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>
        <w:rPr>
          <w:rFonts w:ascii="Times New Roman" w:hAnsi="Times New Roman" w:cs="Times New Roman"/>
          <w:color w:val="000000"/>
          <w:sz w:val="30"/>
          <w:szCs w:val="30"/>
        </w:rPr>
        <w:t>МЕЖ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ГОСУДАРСТВЕННОЕ УЧРЕЖДЕНИЕ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ВЫСШЕГО ОБРАЗОВА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«БЕЛОРУССКО-РОССИЙСКИЙ УНИВЕРСИТЕТ»</w:t>
      </w:r>
    </w:p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  <w:t>Кафедра «</w:t>
      </w:r>
      <w:r>
        <w:rPr>
          <w:rFonts w:ascii="Times New Roman" w:hAnsi="Times New Roman" w:cs="Times New Roman"/>
          <w:color w:val="000000"/>
          <w:sz w:val="30"/>
          <w:szCs w:val="30"/>
        </w:rPr>
        <w:t>Автоматизированные системы управления</w:t>
      </w:r>
      <w:r w:rsidRPr="003959DA">
        <w:rPr>
          <w:rFonts w:ascii="Times New Roman" w:hAnsi="Times New Roman" w:cs="Times New Roman"/>
          <w:color w:val="000000"/>
          <w:sz w:val="30"/>
          <w:szCs w:val="30"/>
        </w:rPr>
        <w:t>»</w:t>
      </w:r>
    </w:p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Pr="00307984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Pr="00826D54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30"/>
          <w:szCs w:val="30"/>
        </w:rPr>
      </w:pP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30"/>
          <w:szCs w:val="30"/>
        </w:rPr>
        <w:br/>
      </w:r>
      <w:r>
        <w:rPr>
          <w:rFonts w:ascii="Times New Roman" w:hAnsi="Times New Roman" w:cs="Times New Roman"/>
          <w:color w:val="000000"/>
          <w:sz w:val="28"/>
          <w:szCs w:val="28"/>
        </w:rPr>
        <w:t>РАЗРАБОТКА ИНТЕРНЕТ-МАГАЗИНА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Курсовая работа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по дисциплине «Основы алгоритмизации и программирования»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</w:p>
    <w:p w:rsidR="003B6227" w:rsidRPr="00210955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КР.1-53 01 02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>.№</w:t>
      </w:r>
      <w:r>
        <w:rPr>
          <w:rFonts w:ascii="Times New Roman" w:hAnsi="Times New Roman" w:cs="Times New Roman"/>
          <w:color w:val="000000"/>
          <w:sz w:val="28"/>
          <w:szCs w:val="28"/>
        </w:rPr>
        <w:t>10028398.20</w:t>
      </w:r>
    </w:p>
    <w:p w:rsidR="003B6227" w:rsidRPr="003959DA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826D54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826D54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6E374A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18"/>
          <w:szCs w:val="1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  <w:t xml:space="preserve">Исполнитель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   </w:t>
      </w:r>
      <w:r>
        <w:rPr>
          <w:rFonts w:ascii="Times New Roman" w:hAnsi="Times New Roman" w:cs="Times New Roman"/>
          <w:color w:val="000000"/>
          <w:sz w:val="28"/>
          <w:szCs w:val="28"/>
        </w:rPr>
        <w:t>Шамяков К.Е., АСОИ - 181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br/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Руководитель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900AEA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t xml:space="preserve">  </w:t>
      </w:r>
      <w:r w:rsidRPr="00B6522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Кашпар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А.И.</w:t>
      </w:r>
      <w:r w:rsidRPr="003959DA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                                    </w:t>
      </w:r>
      <w:r>
        <w:rPr>
          <w:rFonts w:ascii="Times New Roman" w:hAnsi="Times New Roman" w:cs="Times New Roman"/>
          <w:color w:val="000000"/>
          <w:sz w:val="18"/>
          <w:szCs w:val="18"/>
        </w:rPr>
        <w:t xml:space="preserve">                          </w:t>
      </w:r>
      <w:r w:rsidRPr="003959DA">
        <w:rPr>
          <w:rFonts w:ascii="Times New Roman" w:hAnsi="Times New Roman" w:cs="Times New Roman"/>
          <w:color w:val="000000"/>
          <w:sz w:val="18"/>
          <w:szCs w:val="18"/>
        </w:rPr>
        <w:t xml:space="preserve"> </w:t>
      </w:r>
      <w:r>
        <w:rPr>
          <w:rFonts w:ascii="Times New Roman" w:hAnsi="Times New Roman" w:cs="Times New Roman"/>
          <w:color w:val="000000"/>
          <w:sz w:val="18"/>
          <w:szCs w:val="18"/>
        </w:rPr>
        <w:t>(подпись)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AF3725">
        <w:rPr>
          <w:rFonts w:ascii="Times New Roman" w:hAnsi="Times New Roman" w:cs="Times New Roman"/>
          <w:color w:val="000000"/>
          <w:sz w:val="28"/>
          <w:szCs w:val="28"/>
        </w:rPr>
        <w:t xml:space="preserve">Дата допуска к защите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proofErr w:type="spellStart"/>
      <w:r w:rsidRPr="00AF3725"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тт</w:t>
      </w:r>
      <w:proofErr w:type="spellEnd"/>
      <w:r w:rsidRPr="00B62417">
        <w:rPr>
          <w:rFonts w:ascii="Times New Roman" w:hAnsi="Times New Roman" w:cs="Times New Roman"/>
          <w:color w:val="000000"/>
          <w:sz w:val="28"/>
          <w:szCs w:val="28"/>
          <w:u w:val="single"/>
        </w:rPr>
        <w:br/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041BA6">
        <w:rPr>
          <w:rFonts w:ascii="Times New Roman" w:hAnsi="Times New Roman" w:cs="Times New Roman"/>
          <w:color w:val="000000"/>
          <w:sz w:val="28"/>
          <w:szCs w:val="28"/>
        </w:rPr>
        <w:t>Дата защ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ты                           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FFFFFF" w:themeColor="background1"/>
          <w:sz w:val="28"/>
          <w:szCs w:val="28"/>
          <w:u w:val="single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                                   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</w:p>
    <w:p w:rsidR="003B6227" w:rsidRPr="003357EF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6A4409">
        <w:rPr>
          <w:rFonts w:ascii="Times New Roman" w:hAnsi="Times New Roman" w:cs="Times New Roman"/>
          <w:color w:val="000000"/>
          <w:sz w:val="28"/>
          <w:szCs w:val="28"/>
        </w:rPr>
        <w:t>Оценка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                                </w:t>
      </w:r>
      <w:r w:rsidRPr="003357EF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6A4409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                         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FFFFFF" w:themeColor="background1"/>
          <w:sz w:val="28"/>
          <w:szCs w:val="28"/>
        </w:rPr>
        <w:t>т</w:t>
      </w:r>
    </w:p>
    <w:p w:rsidR="003B6227" w:rsidRPr="003959DA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7625ED" w:rsidRPr="003959DA" w:rsidRDefault="007625ED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911D56" w:rsidRDefault="00911D56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307984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3B6227" w:rsidRPr="007625ED" w:rsidRDefault="003B6227" w:rsidP="007625ED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3959DA">
        <w:rPr>
          <w:rFonts w:ascii="Times New Roman" w:hAnsi="Times New Roman" w:cs="Times New Roman"/>
          <w:color w:val="000000"/>
          <w:sz w:val="28"/>
          <w:szCs w:val="28"/>
        </w:rPr>
        <w:t>Могилев 201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B65229">
        <w:rPr>
          <w:rFonts w:ascii="Times New Roman" w:hAnsi="Times New Roman" w:cs="Times New Roman"/>
          <w:sz w:val="96"/>
        </w:rPr>
        <w:tab/>
      </w:r>
    </w:p>
    <w:p w:rsidR="003B6227" w:rsidRPr="00675A25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lastRenderedPageBreak/>
        <w:t>ГОСУДАРСТВЕННОЕ УЧРЕЖДЕНИЕ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ВЫСШЕГО ПРОФЕССИОНАЛЬНОГО ОБРАЗОВАНИЯ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br/>
        <w:t>«БЕЛОРУССКО-РОССИЙСКИЙ УНИВЕРСИТЕТ»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Факультет Электротехнический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«Утверждаю»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Заведующий кафедрой____________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>
        <w:rPr>
          <w:rFonts w:ascii="Times New Roman" w:hAnsi="Times New Roman" w:cs="Times New Roman"/>
          <w:color w:val="000000"/>
          <w:sz w:val="26"/>
          <w:szCs w:val="26"/>
        </w:rPr>
        <w:t>«__» ____________ 2019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.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З А Д А Н И Е</w:t>
      </w:r>
    </w:p>
    <w:p w:rsidR="003B6227" w:rsidRPr="00675A25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</w:p>
    <w:p w:rsidR="003B6227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на курсовую работу по дисц</w:t>
      </w:r>
      <w:r>
        <w:rPr>
          <w:rFonts w:ascii="Times New Roman" w:hAnsi="Times New Roman" w:cs="Times New Roman"/>
          <w:color w:val="000000"/>
          <w:sz w:val="26"/>
          <w:szCs w:val="26"/>
        </w:rPr>
        <w:t>иплине «Основы алгоритмизации и</w:t>
      </w:r>
      <w:r w:rsidRPr="00EC1467">
        <w:rPr>
          <w:rFonts w:ascii="Times New Roman" w:hAnsi="Times New Roman" w:cs="Times New Roman"/>
          <w:color w:val="000000"/>
          <w:sz w:val="26"/>
          <w:szCs w:val="26"/>
        </w:rPr>
        <w:t xml:space="preserve"> 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программирования» студенту </w:t>
      </w:r>
      <w:r>
        <w:rPr>
          <w:rFonts w:ascii="Times New Roman" w:hAnsi="Times New Roman" w:cs="Times New Roman"/>
          <w:color w:val="000000"/>
          <w:sz w:val="26"/>
          <w:szCs w:val="26"/>
        </w:rPr>
        <w:t>Шамяков К.Е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гр. </w:t>
      </w:r>
      <w:r>
        <w:rPr>
          <w:rFonts w:ascii="Times New Roman" w:hAnsi="Times New Roman" w:cs="Times New Roman"/>
          <w:color w:val="000000"/>
          <w:sz w:val="26"/>
          <w:szCs w:val="26"/>
        </w:rPr>
        <w:t>АСОИ-181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>.</w:t>
      </w:r>
    </w:p>
    <w:p w:rsidR="003B6227" w:rsidRPr="00675A25" w:rsidRDefault="003B6227" w:rsidP="00971CD6">
      <w:pPr>
        <w:spacing w:after="0" w:line="240" w:lineRule="auto"/>
        <w:jc w:val="center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</w:t>
      </w:r>
      <w:r w:rsidRPr="00F566A1">
        <w:rPr>
          <w:rFonts w:ascii="Times New Roman" w:hAnsi="Times New Roman" w:cs="Times New Roman"/>
          <w:color w:val="000000"/>
          <w:sz w:val="26"/>
          <w:szCs w:val="26"/>
        </w:rPr>
        <w:t>.</w:t>
      </w: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 Тема курсовой работы: Разработка программного модуля.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. Срок сдачи законченной работы: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307984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. Исходные данные к курсовой работе: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. Перечень подлежащих разработке вопросов: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Введение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 Техническое задание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1 Анализ предметной области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1.2 Описание метода решения задачи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2 Описание программы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3 Руководство оператора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4 Тестирование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ключение 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Список использованных источников </w:t>
      </w: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</w:p>
    <w:p w:rsidR="003B6227" w:rsidRPr="00675A25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5. На проверку предоставляются пояснительная записка, исходные тексты программ и исполняемые файлы на электронном носителе.</w:t>
      </w:r>
    </w:p>
    <w:p w:rsidR="003B6227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</w:r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>Руководитель курсо</w:t>
      </w:r>
      <w:r>
        <w:rPr>
          <w:rFonts w:ascii="Times New Roman" w:hAnsi="Times New Roman" w:cs="Times New Roman"/>
          <w:color w:val="000000"/>
          <w:sz w:val="26"/>
          <w:szCs w:val="26"/>
        </w:rPr>
        <w:t xml:space="preserve">вой работы: _______________  </w:t>
      </w:r>
      <w:proofErr w:type="spellStart"/>
      <w:r>
        <w:rPr>
          <w:rFonts w:ascii="Times New Roman" w:hAnsi="Times New Roman" w:cs="Times New Roman"/>
          <w:color w:val="000000"/>
          <w:sz w:val="26"/>
          <w:szCs w:val="26"/>
        </w:rPr>
        <w:t>Кашпар</w:t>
      </w:r>
      <w:proofErr w:type="spellEnd"/>
      <w:r>
        <w:rPr>
          <w:rFonts w:ascii="Times New Roman" w:hAnsi="Times New Roman" w:cs="Times New Roman"/>
          <w:color w:val="000000"/>
          <w:sz w:val="26"/>
          <w:szCs w:val="26"/>
        </w:rPr>
        <w:t xml:space="preserve"> А.И.</w:t>
      </w:r>
    </w:p>
    <w:p w:rsidR="006154C0" w:rsidRPr="006154C0" w:rsidRDefault="003B6227" w:rsidP="00971CD6">
      <w:pPr>
        <w:spacing w:after="0" w:line="240" w:lineRule="auto"/>
        <w:rPr>
          <w:rFonts w:ascii="Times New Roman" w:hAnsi="Times New Roman" w:cs="Times New Roman"/>
          <w:color w:val="000000"/>
          <w:sz w:val="26"/>
          <w:szCs w:val="26"/>
          <w:lang w:val="ru-RU"/>
        </w:rPr>
        <w:sectPr w:rsidR="006154C0" w:rsidRPr="006154C0" w:rsidSect="009B0FD3">
          <w:pgSz w:w="11906" w:h="16838"/>
          <w:pgMar w:top="1134" w:right="1274" w:bottom="1134" w:left="1701" w:header="708" w:footer="708" w:gutter="0"/>
          <w:cols w:space="708"/>
          <w:docGrid w:linePitch="360"/>
        </w:sectPr>
      </w:pPr>
      <w:r w:rsidRPr="00675A25">
        <w:rPr>
          <w:rFonts w:ascii="Times New Roman" w:hAnsi="Times New Roman" w:cs="Times New Roman"/>
          <w:color w:val="000000"/>
          <w:sz w:val="26"/>
          <w:szCs w:val="26"/>
        </w:rPr>
        <w:t xml:space="preserve">Задание принял к исполнению </w:t>
      </w:r>
      <w:r w:rsidR="006154C0">
        <w:rPr>
          <w:rFonts w:ascii="Times New Roman" w:hAnsi="Times New Roman" w:cs="Times New Roman"/>
          <w:color w:val="000000"/>
          <w:sz w:val="26"/>
          <w:szCs w:val="26"/>
        </w:rPr>
        <w:t xml:space="preserve">  ________________ Шамяков К</w:t>
      </w:r>
      <w:r w:rsidR="006154C0">
        <w:rPr>
          <w:rFonts w:ascii="Times New Roman" w:hAnsi="Times New Roman" w:cs="Times New Roman"/>
          <w:color w:val="000000"/>
          <w:sz w:val="26"/>
          <w:szCs w:val="26"/>
          <w:lang w:val="ru-RU"/>
        </w:rPr>
        <w:t>.Е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x-none" w:eastAsia="en-US"/>
        </w:rPr>
        <w:id w:val="-1780402880"/>
        <w:docPartObj>
          <w:docPartGallery w:val="Table of Contents"/>
          <w:docPartUnique/>
        </w:docPartObj>
      </w:sdtPr>
      <w:sdtContent>
        <w:p w:rsidR="00014500" w:rsidRPr="003C4239" w:rsidRDefault="00014500" w:rsidP="00971CD6">
          <w:pPr>
            <w:pStyle w:val="a9"/>
            <w:rPr>
              <w:rFonts w:ascii="Times New Roman" w:hAnsi="Times New Roman" w:cs="Times New Roman"/>
              <w:b w:val="0"/>
              <w:color w:val="auto"/>
            </w:rPr>
          </w:pPr>
          <w:r w:rsidRPr="003C4239">
            <w:rPr>
              <w:rFonts w:ascii="Times New Roman" w:hAnsi="Times New Roman" w:cs="Times New Roman"/>
              <w:b w:val="0"/>
              <w:color w:val="auto"/>
            </w:rPr>
            <w:t>Содержание</w:t>
          </w:r>
        </w:p>
        <w:p w:rsidR="00466D29" w:rsidRPr="003C4239" w:rsidRDefault="00014500">
          <w:pPr>
            <w:pStyle w:val="21"/>
            <w:tabs>
              <w:tab w:val="right" w:leader="dot" w:pos="8921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3C4239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C4239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3C4239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7264091" w:history="1">
            <w:r w:rsidR="00466D29" w:rsidRPr="003C423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1 Техническое задание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264091 \h </w:instrTex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6D29" w:rsidRPr="003C4239" w:rsidRDefault="00916A16" w:rsidP="003C4239">
          <w:pPr>
            <w:pStyle w:val="11"/>
            <w:rPr>
              <w:rFonts w:eastAsiaTheme="minorEastAsia"/>
              <w:lang w:eastAsia="ru-RU"/>
            </w:rPr>
          </w:pPr>
          <w:hyperlink w:anchor="_Toc7264092" w:history="1">
            <w:r w:rsidR="00466D29" w:rsidRPr="003C4239">
              <w:rPr>
                <w:rStyle w:val="a8"/>
              </w:rPr>
              <w:t>2 Описание программы</w:t>
            </w:r>
            <w:r w:rsidR="00466D29" w:rsidRPr="003C4239">
              <w:rPr>
                <w:webHidden/>
              </w:rPr>
              <w:tab/>
            </w:r>
            <w:r w:rsidR="00466D29" w:rsidRPr="003C4239">
              <w:rPr>
                <w:webHidden/>
              </w:rPr>
              <w:fldChar w:fldCharType="begin"/>
            </w:r>
            <w:r w:rsidR="00466D29" w:rsidRPr="003C4239">
              <w:rPr>
                <w:webHidden/>
              </w:rPr>
              <w:instrText xml:space="preserve"> PAGEREF _Toc7264092 \h </w:instrText>
            </w:r>
            <w:r w:rsidR="00466D29" w:rsidRPr="003C4239">
              <w:rPr>
                <w:webHidden/>
              </w:rPr>
            </w:r>
            <w:r w:rsidR="00466D29" w:rsidRPr="003C4239">
              <w:rPr>
                <w:webHidden/>
              </w:rPr>
              <w:fldChar w:fldCharType="separate"/>
            </w:r>
            <w:r w:rsidR="00466D29" w:rsidRPr="003C4239">
              <w:rPr>
                <w:webHidden/>
              </w:rPr>
              <w:t>6</w:t>
            </w:r>
            <w:r w:rsidR="00466D29" w:rsidRPr="003C4239">
              <w:rPr>
                <w:webHidden/>
              </w:rPr>
              <w:fldChar w:fldCharType="end"/>
            </w:r>
          </w:hyperlink>
        </w:p>
        <w:p w:rsidR="00466D29" w:rsidRPr="003C4239" w:rsidRDefault="00916A16">
          <w:pPr>
            <w:pStyle w:val="21"/>
            <w:tabs>
              <w:tab w:val="right" w:leader="dot" w:pos="8921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264093" w:history="1">
            <w:r w:rsidR="00466D29" w:rsidRPr="003C423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1 Общие сведения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264093 \h </w:instrTex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6D29" w:rsidRPr="003C4239" w:rsidRDefault="00916A16">
          <w:pPr>
            <w:pStyle w:val="21"/>
            <w:tabs>
              <w:tab w:val="right" w:leader="dot" w:pos="8921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264094" w:history="1">
            <w:r w:rsidR="00466D29" w:rsidRPr="003C423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2 Функциональное назначение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264094 \h </w:instrTex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6D29" w:rsidRPr="003C4239" w:rsidRDefault="00916A16">
          <w:pPr>
            <w:pStyle w:val="21"/>
            <w:tabs>
              <w:tab w:val="right" w:leader="dot" w:pos="8921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264095" w:history="1">
            <w:r w:rsidR="00466D29" w:rsidRPr="003C423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3 Описание логической структуры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264095 \h </w:instrTex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6D29" w:rsidRPr="003C4239" w:rsidRDefault="00916A16">
          <w:pPr>
            <w:pStyle w:val="21"/>
            <w:tabs>
              <w:tab w:val="right" w:leader="dot" w:pos="8921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264096" w:history="1">
            <w:r w:rsidR="00466D29" w:rsidRPr="003C423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4 Используемые технические средства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264096 \h </w:instrTex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6D29" w:rsidRPr="003C4239" w:rsidRDefault="00916A16">
          <w:pPr>
            <w:pStyle w:val="21"/>
            <w:tabs>
              <w:tab w:val="right" w:leader="dot" w:pos="8921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264097" w:history="1">
            <w:r w:rsidR="00466D29" w:rsidRPr="003C423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5 Вызов и загрузка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264097 \h </w:instrTex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6D29" w:rsidRPr="003C4239" w:rsidRDefault="00916A16">
          <w:pPr>
            <w:pStyle w:val="21"/>
            <w:tabs>
              <w:tab w:val="right" w:leader="dot" w:pos="8921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264098" w:history="1">
            <w:r w:rsidR="00466D29" w:rsidRPr="003C423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6 Входные данные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264098 \h </w:instrTex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6D29" w:rsidRPr="003C4239" w:rsidRDefault="00916A16">
          <w:pPr>
            <w:pStyle w:val="21"/>
            <w:tabs>
              <w:tab w:val="right" w:leader="dot" w:pos="8921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264099" w:history="1">
            <w:r w:rsidR="00466D29" w:rsidRPr="003C423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2.7 Выходные данные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264099 \h </w:instrTex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6D29" w:rsidRPr="003C4239" w:rsidRDefault="00916A16" w:rsidP="003C4239">
          <w:pPr>
            <w:pStyle w:val="11"/>
            <w:rPr>
              <w:rFonts w:eastAsiaTheme="minorEastAsia"/>
              <w:lang w:eastAsia="ru-RU"/>
            </w:rPr>
          </w:pPr>
          <w:hyperlink w:anchor="_Toc7264100" w:history="1">
            <w:r w:rsidR="00466D29" w:rsidRPr="003C4239">
              <w:rPr>
                <w:rStyle w:val="a8"/>
              </w:rPr>
              <w:t>3.Руководство оператора</w:t>
            </w:r>
            <w:r w:rsidR="00466D29" w:rsidRPr="003C4239">
              <w:rPr>
                <w:webHidden/>
              </w:rPr>
              <w:tab/>
            </w:r>
            <w:r w:rsidR="00466D29" w:rsidRPr="003C4239">
              <w:rPr>
                <w:webHidden/>
              </w:rPr>
              <w:fldChar w:fldCharType="begin"/>
            </w:r>
            <w:r w:rsidR="00466D29" w:rsidRPr="003C4239">
              <w:rPr>
                <w:webHidden/>
              </w:rPr>
              <w:instrText xml:space="preserve"> PAGEREF _Toc7264100 \h </w:instrText>
            </w:r>
            <w:r w:rsidR="00466D29" w:rsidRPr="003C4239">
              <w:rPr>
                <w:webHidden/>
              </w:rPr>
            </w:r>
            <w:r w:rsidR="00466D29" w:rsidRPr="003C4239">
              <w:rPr>
                <w:webHidden/>
              </w:rPr>
              <w:fldChar w:fldCharType="separate"/>
            </w:r>
            <w:r w:rsidR="00466D29" w:rsidRPr="003C4239">
              <w:rPr>
                <w:webHidden/>
              </w:rPr>
              <w:t>10</w:t>
            </w:r>
            <w:r w:rsidR="00466D29" w:rsidRPr="003C4239">
              <w:rPr>
                <w:webHidden/>
              </w:rPr>
              <w:fldChar w:fldCharType="end"/>
            </w:r>
          </w:hyperlink>
        </w:p>
        <w:p w:rsidR="00466D29" w:rsidRPr="003C4239" w:rsidRDefault="00916A16">
          <w:pPr>
            <w:pStyle w:val="21"/>
            <w:tabs>
              <w:tab w:val="right" w:leader="dot" w:pos="8921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264101" w:history="1">
            <w:r w:rsidR="00466D29" w:rsidRPr="003C423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1 Назначение программы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264101 \h </w:instrTex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6D29" w:rsidRPr="003C4239" w:rsidRDefault="00916A16">
          <w:pPr>
            <w:pStyle w:val="21"/>
            <w:tabs>
              <w:tab w:val="right" w:leader="dot" w:pos="8921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264102" w:history="1">
            <w:r w:rsidR="00466D29" w:rsidRPr="003C423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2 Условия выполнения программы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264102 \h </w:instrTex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6D29" w:rsidRPr="003C4239" w:rsidRDefault="00916A16">
          <w:pPr>
            <w:pStyle w:val="21"/>
            <w:tabs>
              <w:tab w:val="right" w:leader="dot" w:pos="8921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264103" w:history="1">
            <w:r w:rsidR="00466D29" w:rsidRPr="003C423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3 Выполнение программы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264103 \h </w:instrTex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6D29" w:rsidRPr="003C4239" w:rsidRDefault="00916A16">
          <w:pPr>
            <w:pStyle w:val="21"/>
            <w:tabs>
              <w:tab w:val="right" w:leader="dot" w:pos="8921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7264104" w:history="1">
            <w:r w:rsidR="00466D29" w:rsidRPr="003C4239">
              <w:rPr>
                <w:rStyle w:val="a8"/>
                <w:rFonts w:ascii="Times New Roman" w:hAnsi="Times New Roman" w:cs="Times New Roman"/>
                <w:noProof/>
                <w:sz w:val="28"/>
                <w:szCs w:val="28"/>
              </w:rPr>
              <w:t>3.4 Сообщения оператору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7264104 \h </w:instrTex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466D29" w:rsidRPr="003C4239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66D29" w:rsidRPr="003C4239" w:rsidRDefault="00916A16" w:rsidP="003C4239">
          <w:pPr>
            <w:pStyle w:val="11"/>
            <w:rPr>
              <w:rFonts w:eastAsiaTheme="minorEastAsia"/>
              <w:lang w:eastAsia="ru-RU"/>
            </w:rPr>
          </w:pPr>
          <w:hyperlink w:anchor="_Toc7264105" w:history="1">
            <w:r w:rsidR="00466D29" w:rsidRPr="003C4239">
              <w:rPr>
                <w:rStyle w:val="a8"/>
              </w:rPr>
              <w:t>4 Тестирование</w:t>
            </w:r>
            <w:r w:rsidR="00466D29" w:rsidRPr="003C4239">
              <w:rPr>
                <w:webHidden/>
              </w:rPr>
              <w:tab/>
            </w:r>
            <w:r w:rsidR="00466D29" w:rsidRPr="003C4239">
              <w:rPr>
                <w:webHidden/>
              </w:rPr>
              <w:fldChar w:fldCharType="begin"/>
            </w:r>
            <w:r w:rsidR="00466D29" w:rsidRPr="003C4239">
              <w:rPr>
                <w:webHidden/>
              </w:rPr>
              <w:instrText xml:space="preserve"> PAGEREF _Toc7264105 \h </w:instrText>
            </w:r>
            <w:r w:rsidR="00466D29" w:rsidRPr="003C4239">
              <w:rPr>
                <w:webHidden/>
              </w:rPr>
            </w:r>
            <w:r w:rsidR="00466D29" w:rsidRPr="003C4239">
              <w:rPr>
                <w:webHidden/>
              </w:rPr>
              <w:fldChar w:fldCharType="separate"/>
            </w:r>
            <w:r w:rsidR="00466D29" w:rsidRPr="003C4239">
              <w:rPr>
                <w:webHidden/>
              </w:rPr>
              <w:t>16</w:t>
            </w:r>
            <w:r w:rsidR="00466D29" w:rsidRPr="003C4239">
              <w:rPr>
                <w:webHidden/>
              </w:rPr>
              <w:fldChar w:fldCharType="end"/>
            </w:r>
          </w:hyperlink>
        </w:p>
        <w:p w:rsidR="00466D29" w:rsidRPr="003C4239" w:rsidRDefault="00916A16" w:rsidP="003C4239">
          <w:pPr>
            <w:pStyle w:val="11"/>
            <w:rPr>
              <w:rFonts w:eastAsiaTheme="minorEastAsia"/>
              <w:lang w:eastAsia="ru-RU"/>
            </w:rPr>
          </w:pPr>
          <w:hyperlink w:anchor="_Toc7264106" w:history="1">
            <w:r w:rsidR="00466D29" w:rsidRPr="003C4239">
              <w:rPr>
                <w:rStyle w:val="a8"/>
              </w:rPr>
              <w:t>Заключение</w:t>
            </w:r>
            <w:r w:rsidR="00466D29" w:rsidRPr="003C4239">
              <w:rPr>
                <w:webHidden/>
              </w:rPr>
              <w:tab/>
            </w:r>
            <w:r w:rsidR="00466D29" w:rsidRPr="003C4239">
              <w:rPr>
                <w:webHidden/>
              </w:rPr>
              <w:fldChar w:fldCharType="begin"/>
            </w:r>
            <w:r w:rsidR="00466D29" w:rsidRPr="003C4239">
              <w:rPr>
                <w:webHidden/>
              </w:rPr>
              <w:instrText xml:space="preserve"> PAGEREF _Toc7264106 \h </w:instrText>
            </w:r>
            <w:r w:rsidR="00466D29" w:rsidRPr="003C4239">
              <w:rPr>
                <w:webHidden/>
              </w:rPr>
            </w:r>
            <w:r w:rsidR="00466D29" w:rsidRPr="003C4239">
              <w:rPr>
                <w:webHidden/>
              </w:rPr>
              <w:fldChar w:fldCharType="separate"/>
            </w:r>
            <w:r w:rsidR="00466D29" w:rsidRPr="003C4239">
              <w:rPr>
                <w:webHidden/>
              </w:rPr>
              <w:t>17</w:t>
            </w:r>
            <w:r w:rsidR="00466D29" w:rsidRPr="003C4239">
              <w:rPr>
                <w:webHidden/>
              </w:rPr>
              <w:fldChar w:fldCharType="end"/>
            </w:r>
          </w:hyperlink>
        </w:p>
        <w:p w:rsidR="00466D29" w:rsidRPr="003C4239" w:rsidRDefault="00916A16" w:rsidP="003C4239">
          <w:pPr>
            <w:pStyle w:val="11"/>
            <w:rPr>
              <w:rFonts w:eastAsiaTheme="minorEastAsia"/>
              <w:lang w:eastAsia="ru-RU"/>
            </w:rPr>
          </w:pPr>
          <w:hyperlink w:anchor="_Toc7264107" w:history="1">
            <w:r w:rsidR="00466D29" w:rsidRPr="003C4239">
              <w:rPr>
                <w:rStyle w:val="a8"/>
              </w:rPr>
              <w:t>Литература</w:t>
            </w:r>
            <w:r w:rsidR="00466D29" w:rsidRPr="003C4239">
              <w:rPr>
                <w:webHidden/>
              </w:rPr>
              <w:tab/>
            </w:r>
            <w:r w:rsidR="00466D29" w:rsidRPr="003C4239">
              <w:rPr>
                <w:webHidden/>
              </w:rPr>
              <w:fldChar w:fldCharType="begin"/>
            </w:r>
            <w:r w:rsidR="00466D29" w:rsidRPr="003C4239">
              <w:rPr>
                <w:webHidden/>
              </w:rPr>
              <w:instrText xml:space="preserve"> PAGEREF _Toc7264107 \h </w:instrText>
            </w:r>
            <w:r w:rsidR="00466D29" w:rsidRPr="003C4239">
              <w:rPr>
                <w:webHidden/>
              </w:rPr>
            </w:r>
            <w:r w:rsidR="00466D29" w:rsidRPr="003C4239">
              <w:rPr>
                <w:webHidden/>
              </w:rPr>
              <w:fldChar w:fldCharType="separate"/>
            </w:r>
            <w:r w:rsidR="00466D29" w:rsidRPr="003C4239">
              <w:rPr>
                <w:webHidden/>
              </w:rPr>
              <w:t>18</w:t>
            </w:r>
            <w:r w:rsidR="00466D29" w:rsidRPr="003C4239">
              <w:rPr>
                <w:webHidden/>
              </w:rPr>
              <w:fldChar w:fldCharType="end"/>
            </w:r>
          </w:hyperlink>
        </w:p>
        <w:p w:rsidR="00466D29" w:rsidRPr="003C4239" w:rsidRDefault="00916A16" w:rsidP="003C4239">
          <w:pPr>
            <w:pStyle w:val="11"/>
            <w:rPr>
              <w:rFonts w:eastAsiaTheme="minorEastAsia"/>
              <w:lang w:eastAsia="ru-RU"/>
            </w:rPr>
          </w:pPr>
          <w:hyperlink w:anchor="_Toc7264108" w:history="1">
            <w:r w:rsidR="00466D29" w:rsidRPr="003C4239">
              <w:rPr>
                <w:rStyle w:val="a8"/>
              </w:rPr>
              <w:t>Приложение А</w:t>
            </w:r>
            <w:r w:rsidR="00466D29" w:rsidRPr="003C4239">
              <w:rPr>
                <w:webHidden/>
              </w:rPr>
              <w:tab/>
            </w:r>
            <w:r w:rsidR="00466D29" w:rsidRPr="003C4239">
              <w:rPr>
                <w:webHidden/>
              </w:rPr>
              <w:fldChar w:fldCharType="begin"/>
            </w:r>
            <w:r w:rsidR="00466D29" w:rsidRPr="003C4239">
              <w:rPr>
                <w:webHidden/>
              </w:rPr>
              <w:instrText xml:space="preserve"> PAGEREF _Toc7264108 \h </w:instrText>
            </w:r>
            <w:r w:rsidR="00466D29" w:rsidRPr="003C4239">
              <w:rPr>
                <w:webHidden/>
              </w:rPr>
            </w:r>
            <w:r w:rsidR="00466D29" w:rsidRPr="003C4239">
              <w:rPr>
                <w:webHidden/>
              </w:rPr>
              <w:fldChar w:fldCharType="separate"/>
            </w:r>
            <w:r w:rsidR="00466D29" w:rsidRPr="003C4239">
              <w:rPr>
                <w:webHidden/>
              </w:rPr>
              <w:t>19</w:t>
            </w:r>
            <w:r w:rsidR="00466D29" w:rsidRPr="003C4239">
              <w:rPr>
                <w:webHidden/>
              </w:rPr>
              <w:fldChar w:fldCharType="end"/>
            </w:r>
          </w:hyperlink>
        </w:p>
        <w:p w:rsidR="00AB5233" w:rsidRPr="007625ED" w:rsidRDefault="00014500" w:rsidP="00971CD6">
          <w:pPr>
            <w:spacing w:after="0"/>
            <w:sectPr w:rsidR="00AB5233" w:rsidRPr="007625ED" w:rsidSect="009B0FD3">
              <w:headerReference w:type="default" r:id="rId8"/>
              <w:footerReference w:type="default" r:id="rId9"/>
              <w:pgSz w:w="11906" w:h="16838"/>
              <w:pgMar w:top="1134" w:right="1274" w:bottom="1134" w:left="1701" w:header="708" w:footer="708" w:gutter="0"/>
              <w:cols w:space="708"/>
              <w:docGrid w:linePitch="360"/>
            </w:sectPr>
          </w:pPr>
          <w:r w:rsidRPr="003C4239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6154C0" w:rsidRDefault="006154C0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  <w:lang w:val="ru-RU"/>
        </w:rPr>
      </w:pPr>
    </w:p>
    <w:p w:rsidR="006154C0" w:rsidRPr="00682407" w:rsidRDefault="006154C0" w:rsidP="00971CD6">
      <w:pPr>
        <w:spacing w:after="0"/>
        <w:ind w:right="424"/>
        <w:jc w:val="center"/>
        <w:rPr>
          <w:rFonts w:ascii="Times New Roman" w:hAnsi="Times New Roman" w:cs="Times New Roman"/>
          <w:sz w:val="28"/>
          <w:szCs w:val="28"/>
        </w:rPr>
      </w:pPr>
      <w:r w:rsidRPr="00682407">
        <w:rPr>
          <w:rFonts w:ascii="Times New Roman" w:hAnsi="Times New Roman" w:cs="Times New Roman"/>
          <w:sz w:val="28"/>
          <w:szCs w:val="28"/>
        </w:rPr>
        <w:t>Введение</w:t>
      </w:r>
    </w:p>
    <w:p w:rsidR="006154C0" w:rsidRPr="006527E3" w:rsidRDefault="006154C0" w:rsidP="00971CD6">
      <w:pPr>
        <w:spacing w:after="0"/>
        <w:ind w:right="424"/>
        <w:jc w:val="center"/>
        <w:rPr>
          <w:rFonts w:ascii="Times New Roman" w:hAnsi="Times New Roman" w:cs="Times New Roman"/>
          <w:b/>
        </w:rPr>
      </w:pPr>
    </w:p>
    <w:p w:rsidR="006154C0" w:rsidRPr="00E828A4" w:rsidRDefault="00E828A4" w:rsidP="003C4239">
      <w:pPr>
        <w:spacing w:after="0"/>
        <w:ind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еобходимо разработать сайт, использу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#,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="006154C0" w:rsidRPr="002A7675">
        <w:rPr>
          <w:rFonts w:ascii="Times New Roman" w:hAnsi="Times New Roman" w:cs="Times New Roman"/>
          <w:sz w:val="28"/>
          <w:szCs w:val="28"/>
        </w:rPr>
        <w:t>.</w:t>
      </w:r>
      <w:r w:rsidRPr="00E828A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еализовать авторизацию и регистрацию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cookie</w:t>
      </w:r>
      <w:r>
        <w:rPr>
          <w:rFonts w:ascii="Times New Roman" w:hAnsi="Times New Roman" w:cs="Times New Roman"/>
          <w:sz w:val="28"/>
          <w:szCs w:val="28"/>
          <w:lang w:val="ru-RU"/>
        </w:rPr>
        <w:t>-файлы. Сайт должен поддерживает все функции, необходимые для купли-продажи товаров, коммуникации между пользователями, а также разделение возможностей пользователей по ролям.</w:t>
      </w:r>
    </w:p>
    <w:p w:rsidR="00FA2DAC" w:rsidRPr="003C4239" w:rsidRDefault="00911D56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307BA" w:rsidRDefault="008307BA" w:rsidP="00971CD6">
      <w:pPr>
        <w:pStyle w:val="2"/>
        <w:ind w:right="424"/>
        <w:jc w:val="left"/>
        <w:rPr>
          <w:b w:val="0"/>
          <w:bCs w:val="0"/>
          <w:sz w:val="28"/>
          <w:szCs w:val="28"/>
        </w:rPr>
      </w:pPr>
      <w:r w:rsidRPr="00A45680">
        <w:rPr>
          <w:b w:val="0"/>
          <w:bCs w:val="0"/>
          <w:sz w:val="28"/>
          <w:szCs w:val="28"/>
        </w:rPr>
        <w:lastRenderedPageBreak/>
        <w:tab/>
      </w:r>
      <w:bookmarkStart w:id="0" w:name="_Toc7264091"/>
      <w:r>
        <w:rPr>
          <w:b w:val="0"/>
          <w:bCs w:val="0"/>
          <w:sz w:val="28"/>
          <w:szCs w:val="28"/>
        </w:rPr>
        <w:t>1 Техническое задание</w:t>
      </w:r>
      <w:bookmarkEnd w:id="0"/>
    </w:p>
    <w:p w:rsidR="00786090" w:rsidRPr="00786090" w:rsidRDefault="00786090" w:rsidP="00971CD6">
      <w:pPr>
        <w:spacing w:after="0"/>
        <w:ind w:right="424"/>
        <w:rPr>
          <w:lang w:val="ru-RU" w:eastAsia="ru-RU"/>
        </w:rPr>
      </w:pPr>
    </w:p>
    <w:p w:rsidR="00786090" w:rsidRPr="00090F5A" w:rsidRDefault="00786090" w:rsidP="00090F5A">
      <w:pPr>
        <w:spacing w:after="0"/>
        <w:ind w:right="424"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A7675">
        <w:rPr>
          <w:rFonts w:ascii="Times New Roman" w:hAnsi="Times New Roman" w:cs="Times New Roman"/>
          <w:sz w:val="28"/>
          <w:szCs w:val="28"/>
        </w:rPr>
        <w:t>Разработать интернет – магазин</w:t>
      </w:r>
      <w:r>
        <w:rPr>
          <w:rFonts w:ascii="Times New Roman" w:hAnsi="Times New Roman" w:cs="Times New Roman"/>
          <w:sz w:val="28"/>
          <w:szCs w:val="28"/>
        </w:rPr>
        <w:t xml:space="preserve">, поддерживающий простые операции по покупке\продаже товаров, их редактирование, возможность заходить с разных ролей, имеющих разные возможности. Сделать авторизацию, аутентификацию, регистрацию через </w:t>
      </w:r>
      <w:r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0A76A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файлы. Работу с файлами производить при помощи языка запросов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A76A2">
        <w:rPr>
          <w:rFonts w:ascii="Times New Roman" w:hAnsi="Times New Roman" w:cs="Times New Roman"/>
          <w:sz w:val="28"/>
          <w:szCs w:val="28"/>
        </w:rPr>
        <w:t xml:space="preserve">. Данные хранить в базе данных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proofErr w:type="spellEnd"/>
      <w:r w:rsidRPr="000847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8472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E828A4">
        <w:rPr>
          <w:rFonts w:ascii="Times New Roman" w:hAnsi="Times New Roman" w:cs="Times New Roman"/>
          <w:sz w:val="28"/>
          <w:szCs w:val="28"/>
          <w:lang w:val="ru-RU"/>
        </w:rPr>
        <w:t>. Спроектировать сайт таким образом, что</w:t>
      </w:r>
      <w:r w:rsidR="00090F5A">
        <w:rPr>
          <w:rFonts w:ascii="Times New Roman" w:hAnsi="Times New Roman" w:cs="Times New Roman"/>
          <w:sz w:val="28"/>
          <w:szCs w:val="28"/>
          <w:lang w:val="ru-RU"/>
        </w:rPr>
        <w:t>бы структура меню была такой, как показано на рисунке 1</w:t>
      </w:r>
      <w:r w:rsidR="003C423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E828A4" w:rsidRDefault="00E828A4" w:rsidP="003C4239">
      <w:pPr>
        <w:spacing w:after="0"/>
        <w:ind w:right="424" w:firstLine="720"/>
        <w:jc w:val="both"/>
      </w:pPr>
      <w:r>
        <w:object w:dxaOrig="10357" w:dyaOrig="103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2pt;height:315.6pt" o:ole="">
            <v:imagedata r:id="rId10" o:title=""/>
          </v:shape>
          <o:OLEObject Type="Embed" ProgID="Visio.Drawing.15" ShapeID="_x0000_i1025" DrawAspect="Content" ObjectID="_1618330041" r:id="rId11"/>
        </w:object>
      </w:r>
    </w:p>
    <w:p w:rsidR="00090F5A" w:rsidRPr="00C6550E" w:rsidRDefault="00090F5A" w:rsidP="00090F5A">
      <w:pPr>
        <w:spacing w:after="0"/>
        <w:ind w:right="424"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C6550E">
        <w:rPr>
          <w:rFonts w:ascii="Times New Roman" w:hAnsi="Times New Roman" w:cs="Times New Roman"/>
          <w:sz w:val="28"/>
          <w:szCs w:val="28"/>
          <w:lang w:val="ru-RU"/>
        </w:rPr>
        <w:t>Рисунок 1 – Структура меню сайта</w:t>
      </w:r>
    </w:p>
    <w:p w:rsidR="00786090" w:rsidRPr="000B7E88" w:rsidRDefault="00786090" w:rsidP="00971CD6">
      <w:pPr>
        <w:spacing w:after="0"/>
        <w:ind w:right="424"/>
        <w:rPr>
          <w:rFonts w:ascii="Times New Roman" w:hAnsi="Times New Roman" w:cs="Times New Roman"/>
          <w:sz w:val="28"/>
          <w:szCs w:val="28"/>
          <w:lang w:val="ru-RU"/>
        </w:rPr>
      </w:pPr>
      <w:r w:rsidRPr="000B7E88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786090" w:rsidRPr="003C4239" w:rsidRDefault="00786090" w:rsidP="003C4239">
      <w:pPr>
        <w:pStyle w:val="1"/>
        <w:spacing w:before="0"/>
        <w:ind w:right="424" w:firstLine="720"/>
        <w:rPr>
          <w:rFonts w:ascii="Times New Roman" w:hAnsi="Times New Roman" w:cs="Times New Roman"/>
          <w:color w:val="000000"/>
          <w:sz w:val="28"/>
          <w:szCs w:val="28"/>
        </w:rPr>
      </w:pPr>
      <w:bookmarkStart w:id="1" w:name="_Toc7162509"/>
      <w:bookmarkStart w:id="2" w:name="_Toc7264092"/>
      <w:r w:rsidRPr="003C4239">
        <w:rPr>
          <w:rFonts w:ascii="Times New Roman" w:hAnsi="Times New Roman" w:cs="Times New Roman"/>
          <w:color w:val="000000"/>
          <w:sz w:val="28"/>
          <w:szCs w:val="28"/>
        </w:rPr>
        <w:lastRenderedPageBreak/>
        <w:t>2 Описание программы</w:t>
      </w:r>
      <w:bookmarkEnd w:id="1"/>
      <w:bookmarkEnd w:id="2"/>
    </w:p>
    <w:p w:rsidR="00FE7211" w:rsidRPr="003C4239" w:rsidRDefault="00FE7211" w:rsidP="00971CD6">
      <w:pPr>
        <w:spacing w:after="0"/>
        <w:ind w:right="424"/>
        <w:rPr>
          <w:sz w:val="28"/>
          <w:szCs w:val="28"/>
        </w:rPr>
      </w:pPr>
    </w:p>
    <w:p w:rsidR="00FE7211" w:rsidRPr="003C4239" w:rsidRDefault="00FE7211" w:rsidP="003C4239">
      <w:pPr>
        <w:pStyle w:val="2"/>
        <w:ind w:right="424" w:firstLine="720"/>
        <w:jc w:val="left"/>
        <w:rPr>
          <w:b w:val="0"/>
          <w:color w:val="000000"/>
          <w:sz w:val="28"/>
          <w:szCs w:val="28"/>
        </w:rPr>
      </w:pPr>
      <w:bookmarkStart w:id="3" w:name="_Toc7264093"/>
      <w:r w:rsidRPr="003C4239">
        <w:rPr>
          <w:b w:val="0"/>
          <w:color w:val="000000"/>
          <w:sz w:val="28"/>
          <w:szCs w:val="28"/>
        </w:rPr>
        <w:t>2.1 Общие сведения</w:t>
      </w:r>
      <w:bookmarkEnd w:id="3"/>
    </w:p>
    <w:p w:rsidR="00971CD6" w:rsidRPr="003C4239" w:rsidRDefault="00971CD6" w:rsidP="00971CD6">
      <w:pPr>
        <w:spacing w:after="0"/>
        <w:ind w:right="424"/>
        <w:rPr>
          <w:sz w:val="28"/>
          <w:szCs w:val="28"/>
          <w:lang w:val="ru-RU" w:eastAsia="ru-RU"/>
        </w:rPr>
      </w:pPr>
    </w:p>
    <w:p w:rsidR="00971CD6" w:rsidRDefault="00971CD6" w:rsidP="003C4239">
      <w:pPr>
        <w:spacing w:after="0"/>
        <w:ind w:right="425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 w:rsidRPr="003C4239">
        <w:rPr>
          <w:rFonts w:ascii="Times New Roman" w:hAnsi="Times New Roman" w:cs="Times New Roman"/>
          <w:sz w:val="28"/>
          <w:szCs w:val="28"/>
          <w:lang w:val="ru-RU" w:eastAsia="ru-RU"/>
        </w:rPr>
        <w:t>Программа</w:t>
      </w:r>
      <w:r w:rsidRPr="003C4239">
        <w:rPr>
          <w:rFonts w:ascii="Times New Roman" w:hAnsi="Times New Roman" w:cs="Times New Roman"/>
          <w:sz w:val="32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>предназначена для предоставления возможности пользователям очень легко и быстро выкладывать свои товары и продавать их, или же наоборот, найти с удобным поиском все что нужно и приобрести.</w:t>
      </w:r>
    </w:p>
    <w:p w:rsidR="00971CD6" w:rsidRDefault="00971CD6" w:rsidP="003C4239">
      <w:pPr>
        <w:spacing w:after="0"/>
        <w:ind w:right="425"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Система поддерживает 3 (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Admin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) роли и режим гостя. Гость может только смотреть товары, страницы пользователей, пользоваться навигацией.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Pr="00971CD6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гость, а также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добавлять, изменять и удалять свои товары, покупать товары других пользователей. </w:t>
      </w:r>
      <w:proofErr w:type="spellStart"/>
      <w:r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User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,</w:t>
      </w:r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а также удалять, изменять товары других пользователей. </w:t>
      </w:r>
      <w:r w:rsidR="005B10AC">
        <w:rPr>
          <w:rFonts w:ascii="Times New Roman" w:hAnsi="Times New Roman" w:cs="Times New Roman"/>
          <w:sz w:val="28"/>
          <w:szCs w:val="28"/>
          <w:lang w:val="en-US" w:eastAsia="ru-RU"/>
        </w:rPr>
        <w:t>Admin</w:t>
      </w:r>
      <w:r w:rsidR="005B10AC"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может то же, что и </w:t>
      </w:r>
      <w:proofErr w:type="spellStart"/>
      <w:r w:rsidR="005B10AC">
        <w:rPr>
          <w:rFonts w:ascii="Times New Roman" w:hAnsi="Times New Roman" w:cs="Times New Roman"/>
          <w:sz w:val="28"/>
          <w:szCs w:val="28"/>
          <w:lang w:val="en-US" w:eastAsia="ru-RU"/>
        </w:rPr>
        <w:t>Moder</w:t>
      </w:r>
      <w:proofErr w:type="spellEnd"/>
      <w:r w:rsidR="005B10AC">
        <w:rPr>
          <w:rFonts w:ascii="Times New Roman" w:hAnsi="Times New Roman" w:cs="Times New Roman"/>
          <w:sz w:val="28"/>
          <w:szCs w:val="28"/>
          <w:lang w:val="ru-RU" w:eastAsia="ru-RU"/>
        </w:rPr>
        <w:t>, а так же удалять, изменять и добавлять пользователей, так же у администратора появляется его специальное меню, в котором он может посмотреть краткую статистику сайта и добавить новые категории и новых пользователей.</w:t>
      </w:r>
    </w:p>
    <w:p w:rsidR="005B10AC" w:rsidRDefault="005B10AC" w:rsidP="00971CD6">
      <w:pPr>
        <w:spacing w:after="0"/>
        <w:ind w:right="425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5B10AC" w:rsidRDefault="005B10AC" w:rsidP="00971CD6">
      <w:pPr>
        <w:spacing w:after="0"/>
        <w:ind w:right="425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6002E95" wp14:editId="7D590E56">
            <wp:extent cx="5671185" cy="1031240"/>
            <wp:effectExtent l="0" t="0" r="571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03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10AC" w:rsidRDefault="005B10AC" w:rsidP="005B10AC">
      <w:pPr>
        <w:spacing w:after="0"/>
        <w:ind w:right="425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Рисунок </w:t>
      </w:r>
      <w:r w:rsidR="00C6550E">
        <w:rPr>
          <w:rFonts w:ascii="Times New Roman" w:hAnsi="Times New Roman" w:cs="Times New Roman"/>
          <w:sz w:val="28"/>
          <w:szCs w:val="28"/>
          <w:lang w:val="ru-RU" w:eastAsia="ru-RU"/>
        </w:rPr>
        <w:t>2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– Панель администратора</w:t>
      </w:r>
    </w:p>
    <w:p w:rsidR="005B10AC" w:rsidRDefault="005B10AC" w:rsidP="005B10AC">
      <w:pPr>
        <w:spacing w:after="0"/>
        <w:ind w:right="425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5B10AC" w:rsidRPr="005B10AC" w:rsidRDefault="005B10AC" w:rsidP="003C4239">
      <w:pPr>
        <w:spacing w:after="0"/>
        <w:ind w:right="425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 w:rsidRPr="005B10AC"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      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При покупке товара, он в свою очередь удаляется с базы данных товаров, для того, чтобы данный товар больше ни у кого в списке не появлялся, после чего он переносится в специальную таблицу совершенных покупок -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Purchase</w:t>
      </w:r>
    </w:p>
    <w:p w:rsidR="00FE7211" w:rsidRDefault="00FE7211" w:rsidP="003C4239">
      <w:pPr>
        <w:spacing w:after="0"/>
        <w:ind w:right="425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bookmarkStart w:id="4" w:name="_Toc7162511"/>
      <w:r>
        <w:rPr>
          <w:rFonts w:ascii="Times New Roman" w:hAnsi="Times New Roman" w:cs="Times New Roman"/>
          <w:color w:val="000000"/>
          <w:sz w:val="28"/>
          <w:szCs w:val="28"/>
        </w:rPr>
        <w:t>Авторизация</w:t>
      </w:r>
      <w:r w:rsidR="005B10AC">
        <w:rPr>
          <w:rFonts w:ascii="Times New Roman" w:hAnsi="Times New Roman" w:cs="Times New Roman"/>
          <w:color w:val="000000"/>
          <w:sz w:val="28"/>
          <w:szCs w:val="28"/>
          <w:lang w:val="ru-RU"/>
        </w:rPr>
        <w:t>, регистрация и аутентификация</w:t>
      </w:r>
      <w:r w:rsidR="005B10AC">
        <w:rPr>
          <w:rFonts w:ascii="Times New Roman" w:hAnsi="Times New Roman" w:cs="Times New Roman"/>
          <w:color w:val="000000"/>
          <w:sz w:val="28"/>
          <w:szCs w:val="28"/>
        </w:rPr>
        <w:t xml:space="preserve"> реализован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через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файлы, что дает возможность оставаться в аккаунте даже после перезапуска проекта. К тому же это добавляет безопасность, т.к. с помощью механизмов рефлексии мы можем проверять имеет ли текущий пользователь доступ к конкретному ресурсу или нет. Каждый новы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Http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запрос сервер запрашивае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Pr="00E34C3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раузера, при помощи метода ниже.</w:t>
      </w:r>
      <w:bookmarkEnd w:id="4"/>
    </w:p>
    <w:p w:rsidR="00F479C1" w:rsidRDefault="00D44531" w:rsidP="00916A16">
      <w:pPr>
        <w:spacing w:after="0"/>
        <w:ind w:right="425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Имеется множество способов поиска, недавно был</w:t>
      </w:r>
      <w:r w:rsidRPr="00D4453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введен новый для товаров, который умеет работать с любыми фильтрами (вообще 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lastRenderedPageBreak/>
        <w:t>любыми) код, фильтрующий эти товары на основе этих фильтров м</w:t>
      </w:r>
      <w:r w:rsidR="003C4239">
        <w:rPr>
          <w:rFonts w:ascii="Times New Roman" w:hAnsi="Times New Roman" w:cs="Times New Roman"/>
          <w:color w:val="000000"/>
          <w:sz w:val="28"/>
          <w:szCs w:val="28"/>
          <w:lang w:val="ru-RU"/>
        </w:rPr>
        <w:t>ожно увидеть на рисунке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916A16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, </w:t>
      </w:r>
      <w:r w:rsidR="003C4239">
        <w:rPr>
          <w:rFonts w:ascii="Times New Roman" w:hAnsi="Times New Roman" w:cs="Times New Roman"/>
          <w:color w:val="000000"/>
          <w:sz w:val="28"/>
          <w:szCs w:val="28"/>
          <w:lang w:val="ru-RU"/>
        </w:rPr>
        <w:t>а само его представление на рисунке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3.</w:t>
      </w:r>
    </w:p>
    <w:p w:rsidR="00F479C1" w:rsidRDefault="00F479C1" w:rsidP="003C4239">
      <w:pPr>
        <w:spacing w:after="0"/>
        <w:ind w:right="425" w:firstLine="567"/>
        <w:jc w:val="both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Данное меню имеет несколько фильтров, количество и виды которых можно менять так, как это будет нужно. Не обязательно вписывать что-либо для конкретизации запроса в каждую ячейку, система сама понимает, какие данные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введены(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по ним происходит фильтрация), а какие остались пустые (они не добавляются в очередь филь</w:t>
      </w:r>
      <w:r w:rsidR="00216C7F">
        <w:rPr>
          <w:rFonts w:ascii="Times New Roman" w:hAnsi="Times New Roman" w:cs="Times New Roman"/>
          <w:color w:val="000000"/>
          <w:sz w:val="28"/>
          <w:szCs w:val="28"/>
          <w:lang w:val="ru-RU"/>
        </w:rPr>
        <w:t>т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ов, и никак не влияют на результат вывода)</w:t>
      </w:r>
      <w:r w:rsidR="00216C7F">
        <w:rPr>
          <w:rFonts w:ascii="Times New Roman" w:hAnsi="Times New Roman" w:cs="Times New Roman"/>
          <w:color w:val="000000"/>
          <w:sz w:val="28"/>
          <w:szCs w:val="28"/>
          <w:lang w:val="ru-RU"/>
        </w:rPr>
        <w:t>. Например, при вводе значения 10,99 в поле «Минимальная цена» (ничего не вводя в другие поля) выведутся все товары, цена которых больше, либо равна 10,99.</w:t>
      </w:r>
    </w:p>
    <w:p w:rsidR="00D44531" w:rsidRDefault="00D44531" w:rsidP="00971CD6">
      <w:pPr>
        <w:spacing w:after="0"/>
        <w:ind w:right="425" w:firstLine="567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D44531" w:rsidRDefault="00D44531" w:rsidP="00D44531">
      <w:pPr>
        <w:spacing w:after="0"/>
        <w:ind w:left="-709" w:right="425" w:firstLine="567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41D1505" wp14:editId="48CB4BD9">
            <wp:extent cx="4930140" cy="2787177"/>
            <wp:effectExtent l="0" t="0" r="381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38990" cy="2792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4531" w:rsidRDefault="00D44531" w:rsidP="00D44531">
      <w:pPr>
        <w:spacing w:after="0"/>
        <w:ind w:left="-709" w:right="425"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исунок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3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Метод, фильтрующий коллекцию товаров</w:t>
      </w:r>
    </w:p>
    <w:p w:rsidR="00F479C1" w:rsidRDefault="00F479C1" w:rsidP="00D44531">
      <w:pPr>
        <w:spacing w:after="0"/>
        <w:ind w:left="-709" w:right="425"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F479C1" w:rsidRDefault="00F479C1" w:rsidP="00D44531">
      <w:pPr>
        <w:spacing w:after="0"/>
        <w:ind w:left="-709" w:right="425"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7BD2E1A" wp14:editId="7BB80359">
            <wp:extent cx="2644140" cy="3297255"/>
            <wp:effectExtent l="0" t="0" r="381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56448" cy="3312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79C1" w:rsidRDefault="00F479C1" w:rsidP="00D44531">
      <w:pPr>
        <w:spacing w:after="0"/>
        <w:ind w:left="-709" w:right="425"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исунок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Новый, сложный поиск товаров</w:t>
      </w:r>
    </w:p>
    <w:p w:rsidR="00D44531" w:rsidRPr="00D44531" w:rsidRDefault="00D44531" w:rsidP="00D44531">
      <w:pPr>
        <w:spacing w:after="0"/>
        <w:ind w:left="-709" w:right="425" w:firstLine="567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</w:p>
    <w:p w:rsidR="00466D29" w:rsidRDefault="00466D29" w:rsidP="00466D29">
      <w:pPr>
        <w:spacing w:after="0"/>
        <w:ind w:left="-709" w:right="425" w:firstLine="567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27353D3A" wp14:editId="16B85744">
            <wp:extent cx="5671185" cy="2299970"/>
            <wp:effectExtent l="0" t="0" r="5715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299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7211" w:rsidRPr="00466D29" w:rsidRDefault="00D44531" w:rsidP="00466D29">
      <w:pPr>
        <w:spacing w:after="0"/>
        <w:ind w:right="424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>Рисунок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5</w:t>
      </w: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– Метод получения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en-US"/>
        </w:rPr>
        <w:t>cookie</w:t>
      </w:r>
      <w:r w:rsidR="00466D29" w:rsidRPr="007625ED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ru-RU"/>
        </w:rPr>
        <w:t>браузера</w:t>
      </w:r>
    </w:p>
    <w:p w:rsidR="005B10AC" w:rsidRDefault="005B10AC" w:rsidP="00971CD6">
      <w:pPr>
        <w:spacing w:after="0"/>
        <w:ind w:right="424"/>
        <w:rPr>
          <w:rFonts w:ascii="Times New Roman" w:hAnsi="Times New Roman" w:cs="Times New Roman"/>
          <w:color w:val="000000"/>
          <w:sz w:val="28"/>
          <w:szCs w:val="28"/>
        </w:rPr>
      </w:pPr>
    </w:p>
    <w:p w:rsidR="00FE7211" w:rsidRDefault="00FE7211" w:rsidP="00971CD6">
      <w:pPr>
        <w:pStyle w:val="2"/>
        <w:ind w:right="424"/>
        <w:jc w:val="left"/>
        <w:rPr>
          <w:b w:val="0"/>
          <w:color w:val="000000"/>
          <w:sz w:val="28"/>
          <w:szCs w:val="28"/>
        </w:rPr>
      </w:pPr>
      <w:bookmarkStart w:id="5" w:name="_Toc7162512"/>
      <w:bookmarkStart w:id="6" w:name="_Toc7264094"/>
      <w:r w:rsidRPr="000B7E88">
        <w:rPr>
          <w:b w:val="0"/>
          <w:color w:val="000000"/>
          <w:sz w:val="28"/>
          <w:szCs w:val="28"/>
        </w:rPr>
        <w:t xml:space="preserve">2.2 </w:t>
      </w:r>
      <w:r w:rsidRPr="00FE7211">
        <w:rPr>
          <w:b w:val="0"/>
          <w:color w:val="000000"/>
          <w:sz w:val="28"/>
          <w:szCs w:val="28"/>
        </w:rPr>
        <w:t>Функциональное</w:t>
      </w:r>
      <w:r w:rsidRPr="000B7E88">
        <w:rPr>
          <w:b w:val="0"/>
          <w:color w:val="000000"/>
          <w:sz w:val="28"/>
          <w:szCs w:val="28"/>
        </w:rPr>
        <w:t xml:space="preserve"> </w:t>
      </w:r>
      <w:r w:rsidRPr="00FE7211">
        <w:rPr>
          <w:b w:val="0"/>
          <w:color w:val="000000"/>
          <w:sz w:val="28"/>
          <w:szCs w:val="28"/>
        </w:rPr>
        <w:t>назначение</w:t>
      </w:r>
      <w:bookmarkEnd w:id="5"/>
      <w:bookmarkEnd w:id="6"/>
    </w:p>
    <w:p w:rsidR="005B10AC" w:rsidRPr="005B10AC" w:rsidRDefault="005B10AC" w:rsidP="005B10AC">
      <w:pPr>
        <w:rPr>
          <w:lang w:val="ru-RU" w:eastAsia="ru-RU"/>
        </w:rPr>
      </w:pPr>
    </w:p>
    <w:p w:rsidR="00FE7211" w:rsidRDefault="005B10AC" w:rsidP="00EA70B9">
      <w:pPr>
        <w:spacing w:after="0" w:line="240" w:lineRule="auto"/>
        <w:ind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ограмма предназначена для легкой продажи товаров и быстрого совершения покупок без комиссии.</w:t>
      </w:r>
    </w:p>
    <w:p w:rsidR="00466D29" w:rsidRPr="00FE7211" w:rsidRDefault="00466D29" w:rsidP="00971CD6">
      <w:pPr>
        <w:spacing w:after="0"/>
        <w:ind w:right="424"/>
        <w:rPr>
          <w:lang w:val="ru-RU" w:eastAsia="ru-RU"/>
        </w:rPr>
      </w:pPr>
    </w:p>
    <w:p w:rsidR="00B31A8F" w:rsidRDefault="00FE7211" w:rsidP="00466D29">
      <w:pPr>
        <w:pStyle w:val="2"/>
        <w:jc w:val="left"/>
        <w:rPr>
          <w:b w:val="0"/>
          <w:color w:val="000000"/>
          <w:sz w:val="28"/>
          <w:szCs w:val="28"/>
        </w:rPr>
      </w:pPr>
      <w:bookmarkStart w:id="7" w:name="_Toc7162513"/>
      <w:bookmarkStart w:id="8" w:name="_Toc7264095"/>
      <w:r w:rsidRPr="00466D29">
        <w:rPr>
          <w:b w:val="0"/>
          <w:color w:val="000000"/>
          <w:sz w:val="28"/>
          <w:szCs w:val="28"/>
        </w:rPr>
        <w:t>2.3 Описание логической структуры</w:t>
      </w:r>
      <w:bookmarkEnd w:id="7"/>
      <w:bookmarkEnd w:id="8"/>
    </w:p>
    <w:p w:rsidR="00466D29" w:rsidRDefault="00466D29" w:rsidP="00466D29">
      <w:pPr>
        <w:rPr>
          <w:lang w:val="ru-RU" w:eastAsia="ru-RU"/>
        </w:rPr>
      </w:pPr>
    </w:p>
    <w:p w:rsidR="00625A84" w:rsidRPr="00C6550E" w:rsidRDefault="00C6550E" w:rsidP="00C6550E">
      <w:pPr>
        <w:rPr>
          <w:lang w:val="ru-RU" w:eastAsia="ru-RU"/>
        </w:rPr>
      </w:pPr>
      <w:r>
        <w:object w:dxaOrig="14869" w:dyaOrig="5005">
          <v:shape id="_x0000_i1026" type="#_x0000_t75" style="width:445.8pt;height:150pt" o:ole="">
            <v:imagedata r:id="rId16" o:title=""/>
          </v:shape>
          <o:OLEObject Type="Embed" ProgID="Visio.Drawing.15" ShapeID="_x0000_i1026" DrawAspect="Content" ObjectID="_1618330042" r:id="rId17"/>
        </w:object>
      </w:r>
    </w:p>
    <w:p w:rsidR="00466D29" w:rsidRDefault="00D44531" w:rsidP="00C6550E">
      <w:pPr>
        <w:spacing w:after="0" w:line="240" w:lineRule="auto"/>
        <w:ind w:leftChars="125" w:left="275"/>
        <w:jc w:val="center"/>
        <w:rPr>
          <w:rFonts w:ascii="Times New Roman" w:hAnsi="Times New Roman" w:cs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Рисунок </w:t>
      </w:r>
      <w:r w:rsidR="00C6550E">
        <w:rPr>
          <w:rFonts w:ascii="Times New Roman" w:hAnsi="Times New Roman" w:cs="Times New Roman"/>
          <w:color w:val="000000"/>
          <w:sz w:val="28"/>
          <w:szCs w:val="28"/>
          <w:lang w:val="ru-RU"/>
        </w:rPr>
        <w:t>6</w:t>
      </w:r>
      <w:r w:rsidR="00466D29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– Логическая структура приложения</w:t>
      </w:r>
    </w:p>
    <w:p w:rsidR="00C6550E" w:rsidRPr="006527E3" w:rsidRDefault="00C6550E" w:rsidP="00C6550E">
      <w:pPr>
        <w:spacing w:after="0" w:line="240" w:lineRule="auto"/>
        <w:ind w:leftChars="125" w:left="275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466D29" w:rsidRDefault="00625A84" w:rsidP="00B740A7">
      <w:pPr>
        <w:spacing w:after="0"/>
        <w:ind w:left="-142" w:firstLine="56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На рисунке 5 показана логическая структура классов, работающих с данными. Все разбито на сервис, </w:t>
      </w:r>
      <w:proofErr w:type="spellStart"/>
      <w:r w:rsidR="00C6550E">
        <w:rPr>
          <w:rFonts w:ascii="Times New Roman" w:hAnsi="Times New Roman" w:cs="Times New Roman"/>
          <w:sz w:val="28"/>
          <w:szCs w:val="28"/>
          <w:lang w:val="ru-RU"/>
        </w:rPr>
        <w:t>репозиторий</w:t>
      </w:r>
      <w:proofErr w:type="spellEnd"/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и контекст для реализации паттерна 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Repository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, что позволяет полностью абстрагироваться от типа подключения к базе данных, в результате чего приложение может работать с любым типом </w:t>
      </w:r>
      <w:proofErr w:type="spellStart"/>
      <w:proofErr w:type="gramStart"/>
      <w:r w:rsidR="00C6550E">
        <w:rPr>
          <w:rFonts w:ascii="Times New Roman" w:hAnsi="Times New Roman" w:cs="Times New Roman"/>
          <w:sz w:val="28"/>
          <w:szCs w:val="28"/>
          <w:lang w:val="ru-RU"/>
        </w:rPr>
        <w:t>бд</w:t>
      </w:r>
      <w:proofErr w:type="spellEnd"/>
      <w:r w:rsidR="00C6550E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="00C6550E">
        <w:rPr>
          <w:rFonts w:ascii="Times New Roman" w:hAnsi="Times New Roman" w:cs="Times New Roman"/>
          <w:sz w:val="28"/>
          <w:szCs w:val="28"/>
          <w:lang w:val="en-US"/>
        </w:rPr>
        <w:t>Mongo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C6550E">
        <w:rPr>
          <w:rFonts w:ascii="Times New Roman" w:hAnsi="Times New Roman" w:cs="Times New Roman"/>
          <w:sz w:val="28"/>
          <w:szCs w:val="28"/>
          <w:lang w:val="ru-RU"/>
        </w:rPr>
        <w:t>db</w:t>
      </w:r>
      <w:proofErr w:type="spellEnd"/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Oracle</w:t>
      </w:r>
      <w:r w:rsidR="00C6550E" w:rsidRPr="00C6550E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C6550E">
        <w:rPr>
          <w:rFonts w:ascii="Times New Roman" w:hAnsi="Times New Roman" w:cs="Times New Roman"/>
          <w:sz w:val="28"/>
          <w:szCs w:val="28"/>
          <w:lang w:val="en-US"/>
        </w:rPr>
        <w:t>MySQL</w:t>
      </w:r>
      <w:r w:rsidR="00C6550E" w:rsidRPr="00C6550E">
        <w:rPr>
          <w:rFonts w:ascii="Times New Roman" w:hAnsi="Times New Roman" w:cs="Times New Roman"/>
          <w:sz w:val="28"/>
          <w:szCs w:val="28"/>
          <w:lang w:val="ru-RU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6550E" w:rsidRDefault="00C6550E" w:rsidP="00B740A7">
      <w:pPr>
        <w:spacing w:after="0"/>
        <w:ind w:left="-142" w:firstLine="568"/>
        <w:jc w:val="both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B740A7">
      <w:pPr>
        <w:spacing w:after="0"/>
        <w:ind w:left="-142" w:firstLine="568"/>
        <w:jc w:val="both"/>
        <w:rPr>
          <w:rFonts w:ascii="Times New Roman" w:hAnsi="Times New Roman" w:cs="Times New Roman"/>
          <w:sz w:val="28"/>
          <w:szCs w:val="28"/>
        </w:rPr>
      </w:pPr>
    </w:p>
    <w:p w:rsidR="00466D29" w:rsidRPr="00466D29" w:rsidRDefault="00466D29" w:rsidP="00466D29">
      <w:pPr>
        <w:spacing w:after="0"/>
        <w:ind w:left="-142" w:firstLine="568"/>
        <w:rPr>
          <w:rFonts w:ascii="Times New Roman" w:hAnsi="Times New Roman" w:cs="Times New Roman"/>
          <w:sz w:val="28"/>
          <w:szCs w:val="28"/>
        </w:rPr>
      </w:pPr>
    </w:p>
    <w:p w:rsidR="00FE7211" w:rsidRPr="00466D29" w:rsidRDefault="00FE7211" w:rsidP="00466D29">
      <w:pPr>
        <w:pStyle w:val="2"/>
        <w:jc w:val="left"/>
        <w:rPr>
          <w:b w:val="0"/>
          <w:sz w:val="28"/>
          <w:szCs w:val="28"/>
        </w:rPr>
      </w:pPr>
      <w:bookmarkStart w:id="9" w:name="_Toc7162514"/>
      <w:bookmarkStart w:id="10" w:name="_Toc7264096"/>
      <w:r w:rsidRPr="00466D29">
        <w:rPr>
          <w:b w:val="0"/>
          <w:sz w:val="28"/>
          <w:szCs w:val="28"/>
        </w:rPr>
        <w:t>2.4 Используемые технические средства</w:t>
      </w:r>
      <w:bookmarkEnd w:id="9"/>
      <w:bookmarkEnd w:id="10"/>
    </w:p>
    <w:p w:rsidR="00FE7211" w:rsidRPr="006527E3" w:rsidRDefault="00FE7211" w:rsidP="00971CD6">
      <w:pPr>
        <w:tabs>
          <w:tab w:val="left" w:pos="5820"/>
        </w:tabs>
        <w:spacing w:after="0" w:line="240" w:lineRule="auto"/>
        <w:ind w:leftChars="125" w:left="275" w:right="424"/>
        <w:jc w:val="both"/>
        <w:rPr>
          <w:rFonts w:ascii="Times New Roman" w:hAnsi="Times New Roman" w:cs="Times New Roman"/>
          <w:sz w:val="28"/>
          <w:szCs w:val="28"/>
        </w:rPr>
      </w:pP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Данный проект разрабатывался на персональном компьютере со следующими характеристиками</w:t>
      </w: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</w:p>
    <w:p w:rsidR="00AA19B1" w:rsidRPr="00B740A7" w:rsidRDefault="00AA19B1" w:rsidP="00B740A7">
      <w:pPr>
        <w:pStyle w:val="ac"/>
        <w:numPr>
          <w:ilvl w:val="0"/>
          <w:numId w:val="2"/>
        </w:num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о</w:t>
      </w:r>
      <w:proofErr w:type="spellStart"/>
      <w:r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перационная</w:t>
      </w:r>
      <w:proofErr w:type="spellEnd"/>
      <w:r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стема </w:t>
      </w:r>
      <w:proofErr w:type="spellStart"/>
      <w:r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AA19B1" w:rsidRPr="00B740A7" w:rsidRDefault="00B740A7" w:rsidP="00B740A7">
      <w:pPr>
        <w:tabs>
          <w:tab w:val="left" w:pos="5820"/>
        </w:tabs>
        <w:spacing w:after="0" w:line="240" w:lineRule="auto"/>
        <w:ind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B740A7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 xml:space="preserve">-   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gramStart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процессор</w:t>
      </w:r>
      <w:proofErr w:type="gram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Intel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>Core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i5 7300HQ, </w:t>
      </w:r>
    </w:p>
    <w:p w:rsidR="00AA19B1" w:rsidRPr="006527E3" w:rsidRDefault="00B740A7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 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</w:rPr>
        <w:t>12288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МБ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перативной памяти, </w:t>
      </w:r>
    </w:p>
    <w:p w:rsidR="00AA19B1" w:rsidRPr="006527E3" w:rsidRDefault="00B740A7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 Т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Б свободного места на диске, </w:t>
      </w:r>
    </w:p>
    <w:p w:rsidR="00AA19B1" w:rsidRPr="006527E3" w:rsidRDefault="00B740A7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 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>жесткий диск со скоростью 7200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/мин, </w:t>
      </w:r>
    </w:p>
    <w:p w:rsidR="00AA19B1" w:rsidRPr="006527E3" w:rsidRDefault="00B740A7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идеоадаптер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NVIDIA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eForce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GTX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1050 </w:t>
      </w:r>
      <w:proofErr w:type="spellStart"/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i</w:t>
      </w:r>
      <w:proofErr w:type="spellEnd"/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4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ГБ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>и</w:t>
      </w:r>
      <w:r w:rsidR="00AA19B1" w:rsidRPr="00B740A7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2012FD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el HD Graphics 630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в качестве встроенного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</w:p>
    <w:p w:rsidR="00AA19B1" w:rsidRPr="006527E3" w:rsidRDefault="00AA19B1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AA19B1" w:rsidRPr="006527E3" w:rsidRDefault="00B740A7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  <w:t xml:space="preserve">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анипулятор мышь (работа с пользовательским интерфейсом) </w:t>
      </w:r>
    </w:p>
    <w:p w:rsidR="00AA19B1" w:rsidRPr="006527E3" w:rsidRDefault="00B740A7" w:rsidP="00AA19B1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лавиатура (ввод данных) </w:t>
      </w:r>
    </w:p>
    <w:p w:rsidR="00D44531" w:rsidRPr="002D5B20" w:rsidRDefault="00B740A7" w:rsidP="002D5B20">
      <w:pPr>
        <w:tabs>
          <w:tab w:val="left" w:pos="5820"/>
        </w:tabs>
        <w:spacing w:after="0" w:line="240" w:lineRule="auto"/>
        <w:ind w:leftChars="-64" w:left="-14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  </w:t>
      </w:r>
      <w:r w:rsidR="00AA19B1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монитор (отображени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>е пользовательского интерфейса)</w:t>
      </w:r>
    </w:p>
    <w:p w:rsidR="00D44531" w:rsidRPr="00627D67" w:rsidRDefault="00D44531" w:rsidP="00971CD6">
      <w:pPr>
        <w:spacing w:after="0"/>
        <w:ind w:leftChars="125" w:left="275" w:right="424"/>
        <w:rPr>
          <w:rFonts w:ascii="Times New Roman" w:hAnsi="Times New Roman" w:cs="Times New Roman"/>
          <w:lang w:val="ru-RU"/>
        </w:rPr>
      </w:pPr>
    </w:p>
    <w:p w:rsidR="00FE7211" w:rsidRDefault="00FE7211" w:rsidP="00971CD6">
      <w:pPr>
        <w:pStyle w:val="2"/>
        <w:ind w:right="424"/>
        <w:jc w:val="left"/>
        <w:rPr>
          <w:b w:val="0"/>
          <w:color w:val="000000" w:themeColor="text1"/>
          <w:sz w:val="28"/>
          <w:szCs w:val="28"/>
        </w:rPr>
      </w:pPr>
      <w:bookmarkStart w:id="11" w:name="_Toc7162515"/>
      <w:bookmarkStart w:id="12" w:name="_Toc7264097"/>
      <w:r w:rsidRPr="00FE7211">
        <w:rPr>
          <w:b w:val="0"/>
          <w:color w:val="000000" w:themeColor="text1"/>
          <w:sz w:val="28"/>
          <w:szCs w:val="28"/>
        </w:rPr>
        <w:t>2.5 Вызов и загрузка</w:t>
      </w:r>
      <w:bookmarkEnd w:id="11"/>
      <w:bookmarkEnd w:id="12"/>
    </w:p>
    <w:p w:rsidR="00FE7211" w:rsidRPr="00FE7211" w:rsidRDefault="00FE7211" w:rsidP="00971CD6">
      <w:pPr>
        <w:spacing w:after="0"/>
        <w:ind w:right="424"/>
        <w:rPr>
          <w:lang w:val="ru-RU" w:eastAsia="ru-RU"/>
        </w:rPr>
      </w:pPr>
    </w:p>
    <w:p w:rsidR="00FE7211" w:rsidRDefault="000B7E88" w:rsidP="00AA19B1">
      <w:pPr>
        <w:tabs>
          <w:tab w:val="left" w:pos="5820"/>
        </w:tabs>
        <w:spacing w:after="0" w:line="240" w:lineRule="auto"/>
        <w:ind w:leftChars="-64" w:left="-141" w:right="42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</w:t>
      </w:r>
      <w:r w:rsidR="00FE7211" w:rsidRPr="006527E3">
        <w:rPr>
          <w:rFonts w:ascii="Times New Roman" w:hAnsi="Times New Roman" w:cs="Times New Roman"/>
          <w:sz w:val="28"/>
          <w:szCs w:val="28"/>
        </w:rPr>
        <w:t>Загрузка проекта осуществляется после запуска локальной базы данных. Проект занимает на жёстком диске около 300 мегабайт.</w:t>
      </w:r>
    </w:p>
    <w:p w:rsidR="00682407" w:rsidRDefault="00682407" w:rsidP="00971CD6">
      <w:pPr>
        <w:tabs>
          <w:tab w:val="left" w:pos="5820"/>
        </w:tabs>
        <w:spacing w:after="0" w:line="240" w:lineRule="auto"/>
        <w:ind w:leftChars="125" w:left="275" w:right="424"/>
        <w:jc w:val="both"/>
        <w:rPr>
          <w:rFonts w:ascii="Times New Roman" w:hAnsi="Times New Roman" w:cs="Times New Roman"/>
          <w:sz w:val="28"/>
          <w:szCs w:val="28"/>
        </w:rPr>
      </w:pPr>
    </w:p>
    <w:p w:rsidR="00916A16" w:rsidRDefault="00916A16" w:rsidP="00971CD6">
      <w:pPr>
        <w:pStyle w:val="2"/>
        <w:ind w:right="424"/>
        <w:jc w:val="left"/>
        <w:rPr>
          <w:b w:val="0"/>
          <w:color w:val="000000" w:themeColor="text1"/>
          <w:sz w:val="28"/>
          <w:szCs w:val="28"/>
        </w:rPr>
      </w:pPr>
      <w:bookmarkStart w:id="13" w:name="_Toc7162516"/>
      <w:bookmarkStart w:id="14" w:name="_Toc7264098"/>
    </w:p>
    <w:p w:rsidR="00682407" w:rsidRDefault="00682407" w:rsidP="00971CD6">
      <w:pPr>
        <w:pStyle w:val="2"/>
        <w:ind w:right="424"/>
        <w:jc w:val="left"/>
        <w:rPr>
          <w:b w:val="0"/>
          <w:color w:val="000000" w:themeColor="text1"/>
          <w:sz w:val="28"/>
          <w:szCs w:val="28"/>
        </w:rPr>
      </w:pPr>
      <w:r w:rsidRPr="00682407">
        <w:rPr>
          <w:b w:val="0"/>
          <w:color w:val="000000" w:themeColor="text1"/>
          <w:sz w:val="28"/>
          <w:szCs w:val="28"/>
        </w:rPr>
        <w:t>2.6 Входные данные</w:t>
      </w:r>
      <w:bookmarkEnd w:id="13"/>
      <w:bookmarkEnd w:id="14"/>
    </w:p>
    <w:p w:rsidR="00466D29" w:rsidRPr="00466D29" w:rsidRDefault="00466D29" w:rsidP="00466D29">
      <w:pPr>
        <w:rPr>
          <w:lang w:val="ru-RU" w:eastAsia="ru-RU"/>
        </w:rPr>
      </w:pPr>
    </w:p>
    <w:p w:rsidR="00682407" w:rsidRDefault="000B7E88" w:rsidP="00AA19B1">
      <w:pPr>
        <w:spacing w:after="0"/>
        <w:ind w:leftChars="-64" w:left="-141" w:right="42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       </w:t>
      </w:r>
      <w:r w:rsidR="00682407" w:rsidRPr="00682407">
        <w:rPr>
          <w:rFonts w:ascii="Times New Roman" w:hAnsi="Times New Roman" w:cs="Times New Roman"/>
          <w:sz w:val="28"/>
          <w:szCs w:val="28"/>
        </w:rPr>
        <w:t xml:space="preserve">Входными данными являются данные, получаемые из базы данных </w:t>
      </w:r>
      <w:proofErr w:type="spellStart"/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Ms</w:t>
      </w:r>
      <w:proofErr w:type="spellEnd"/>
      <w:r w:rsidR="00682407" w:rsidRPr="00682407">
        <w:rPr>
          <w:rFonts w:ascii="Times New Roman" w:hAnsi="Times New Roman" w:cs="Times New Roman"/>
          <w:sz w:val="28"/>
          <w:szCs w:val="28"/>
        </w:rPr>
        <w:t xml:space="preserve"> </w:t>
      </w:r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682407" w:rsidRPr="00682407">
        <w:rPr>
          <w:rFonts w:ascii="Times New Roman" w:hAnsi="Times New Roman" w:cs="Times New Roman"/>
          <w:sz w:val="28"/>
          <w:szCs w:val="28"/>
        </w:rPr>
        <w:t xml:space="preserve"> </w:t>
      </w:r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="00682407" w:rsidRPr="00682407">
        <w:rPr>
          <w:rFonts w:ascii="Times New Roman" w:hAnsi="Times New Roman" w:cs="Times New Roman"/>
          <w:sz w:val="28"/>
          <w:szCs w:val="28"/>
        </w:rPr>
        <w:t xml:space="preserve"> посредством запросов к ней через технологию </w:t>
      </w:r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ADO</w:t>
      </w:r>
      <w:r w:rsidR="00682407" w:rsidRPr="00682407">
        <w:rPr>
          <w:rFonts w:ascii="Times New Roman" w:hAnsi="Times New Roman" w:cs="Times New Roman"/>
          <w:sz w:val="28"/>
          <w:szCs w:val="28"/>
        </w:rPr>
        <w:t>.</w:t>
      </w:r>
      <w:r w:rsidR="00682407" w:rsidRPr="00682407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="00682407" w:rsidRPr="00682407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323D42" w:rsidRDefault="00323D42" w:rsidP="00323D42">
      <w:pPr>
        <w:pStyle w:val="ae"/>
        <w:spacing w:before="0" w:beforeAutospacing="0" w:after="0" w:afterAutospacing="0"/>
        <w:ind w:leftChars="-64" w:left="-141"/>
        <w:rPr>
          <w:color w:val="000000"/>
          <w:sz w:val="27"/>
          <w:szCs w:val="27"/>
        </w:rPr>
      </w:pPr>
      <w:r w:rsidRPr="00AA19B1">
        <w:rPr>
          <w:color w:val="000000"/>
          <w:sz w:val="27"/>
          <w:szCs w:val="27"/>
        </w:rPr>
        <w:t>Каждый товар в магазине содержит:</w:t>
      </w:r>
    </w:p>
    <w:p w:rsidR="00B740A7" w:rsidRDefault="00B740A7" w:rsidP="00323D42">
      <w:pPr>
        <w:pStyle w:val="ae"/>
        <w:spacing w:before="0" w:beforeAutospacing="0" w:after="0" w:afterAutospacing="0"/>
        <w:ind w:leftChars="-64" w:left="-141"/>
        <w:rPr>
          <w:color w:val="000000"/>
          <w:sz w:val="27"/>
          <w:szCs w:val="27"/>
        </w:rPr>
      </w:pPr>
    </w:p>
    <w:p w:rsidR="003C5610" w:rsidRPr="003C5610" w:rsidRDefault="003C5610" w:rsidP="00323D42">
      <w:pPr>
        <w:pStyle w:val="ae"/>
        <w:spacing w:before="0" w:beforeAutospacing="0" w:after="0" w:afterAutospacing="0"/>
        <w:ind w:leftChars="-64" w:left="-141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Таблица 1 – Поля товара</w:t>
      </w:r>
    </w:p>
    <w:tbl>
      <w:tblPr>
        <w:tblStyle w:val="ad"/>
        <w:tblW w:w="0" w:type="auto"/>
        <w:tblInd w:w="-141" w:type="dxa"/>
        <w:tblLook w:val="04A0" w:firstRow="1" w:lastRow="0" w:firstColumn="1" w:lastColumn="0" w:noHBand="0" w:noVBand="1"/>
      </w:tblPr>
      <w:tblGrid>
        <w:gridCol w:w="2336"/>
        <w:gridCol w:w="2230"/>
        <w:gridCol w:w="2230"/>
        <w:gridCol w:w="2231"/>
      </w:tblGrid>
      <w:tr w:rsidR="00B740A7" w:rsidTr="00B740A7">
        <w:tc>
          <w:tcPr>
            <w:tcW w:w="2230" w:type="dxa"/>
          </w:tcPr>
          <w:p w:rsidR="00B740A7" w:rsidRDefault="00B740A7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аименование</w:t>
            </w:r>
          </w:p>
        </w:tc>
        <w:tc>
          <w:tcPr>
            <w:tcW w:w="2230" w:type="dxa"/>
          </w:tcPr>
          <w:p w:rsidR="00B740A7" w:rsidRDefault="00B740A7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Класс</w:t>
            </w:r>
          </w:p>
        </w:tc>
        <w:tc>
          <w:tcPr>
            <w:tcW w:w="2230" w:type="dxa"/>
          </w:tcPr>
          <w:p w:rsidR="00B740A7" w:rsidRDefault="00B740A7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Свойство</w:t>
            </w:r>
          </w:p>
        </w:tc>
        <w:tc>
          <w:tcPr>
            <w:tcW w:w="2231" w:type="dxa"/>
          </w:tcPr>
          <w:p w:rsidR="00B740A7" w:rsidRDefault="00B740A7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Тип</w:t>
            </w:r>
          </w:p>
        </w:tc>
      </w:tr>
      <w:tr w:rsidR="00DB1DB0" w:rsidTr="00B740A7">
        <w:tc>
          <w:tcPr>
            <w:tcW w:w="2230" w:type="dxa"/>
          </w:tcPr>
          <w:p w:rsidR="00DB1DB0" w:rsidRDefault="00DB1DB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азвание товара</w:t>
            </w:r>
          </w:p>
        </w:tc>
        <w:tc>
          <w:tcPr>
            <w:tcW w:w="2230" w:type="dxa"/>
          </w:tcPr>
          <w:p w:rsidR="00DB1DB0" w:rsidRPr="00DB1DB0" w:rsidRDefault="00DB1DB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DB1DB0" w:rsidRDefault="00DB1DB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Name</w:t>
            </w:r>
          </w:p>
        </w:tc>
        <w:tc>
          <w:tcPr>
            <w:tcW w:w="2231" w:type="dxa"/>
          </w:tcPr>
          <w:p w:rsidR="00DB1DB0" w:rsidRPr="00DB1DB0" w:rsidRDefault="00DB1DB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string</w:t>
            </w:r>
          </w:p>
        </w:tc>
      </w:tr>
      <w:tr w:rsidR="00DB1DB0" w:rsidTr="00B740A7">
        <w:tc>
          <w:tcPr>
            <w:tcW w:w="2230" w:type="dxa"/>
          </w:tcPr>
          <w:p w:rsidR="00DB1DB0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Описание товара</w:t>
            </w:r>
          </w:p>
        </w:tc>
        <w:tc>
          <w:tcPr>
            <w:tcW w:w="2230" w:type="dxa"/>
          </w:tcPr>
          <w:p w:rsidR="00DB1DB0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196214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Description</w:t>
            </w:r>
          </w:p>
        </w:tc>
        <w:tc>
          <w:tcPr>
            <w:tcW w:w="2231" w:type="dxa"/>
          </w:tcPr>
          <w:p w:rsidR="00DB1DB0" w:rsidRPr="00196214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string</w:t>
            </w:r>
          </w:p>
        </w:tc>
      </w:tr>
      <w:tr w:rsidR="00DB1DB0" w:rsidTr="00B740A7">
        <w:tc>
          <w:tcPr>
            <w:tcW w:w="2230" w:type="dxa"/>
          </w:tcPr>
          <w:p w:rsidR="00DB1DB0" w:rsidRPr="00196214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Цена товара</w:t>
            </w:r>
          </w:p>
        </w:tc>
        <w:tc>
          <w:tcPr>
            <w:tcW w:w="2230" w:type="dxa"/>
          </w:tcPr>
          <w:p w:rsidR="00DB1DB0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196214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Price</w:t>
            </w:r>
          </w:p>
        </w:tc>
        <w:tc>
          <w:tcPr>
            <w:tcW w:w="2231" w:type="dxa"/>
          </w:tcPr>
          <w:p w:rsidR="00DB1DB0" w:rsidRPr="00196214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decimal</w:t>
            </w:r>
          </w:p>
        </w:tc>
      </w:tr>
      <w:tr w:rsidR="00DB1DB0" w:rsidTr="00B740A7">
        <w:tc>
          <w:tcPr>
            <w:tcW w:w="2230" w:type="dxa"/>
          </w:tcPr>
          <w:p w:rsidR="00DB1DB0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Дата создания</w:t>
            </w:r>
            <w:r w:rsidR="003C5610">
              <w:rPr>
                <w:color w:val="000000"/>
                <w:sz w:val="27"/>
                <w:szCs w:val="27"/>
              </w:rPr>
              <w:t xml:space="preserve"> товара</w:t>
            </w:r>
          </w:p>
        </w:tc>
        <w:tc>
          <w:tcPr>
            <w:tcW w:w="2230" w:type="dxa"/>
          </w:tcPr>
          <w:p w:rsidR="00DB1DB0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Product</w:t>
            </w:r>
          </w:p>
        </w:tc>
        <w:tc>
          <w:tcPr>
            <w:tcW w:w="2230" w:type="dxa"/>
          </w:tcPr>
          <w:p w:rsidR="00DB1DB0" w:rsidRPr="00196214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proofErr w:type="spellStart"/>
            <w:r>
              <w:rPr>
                <w:color w:val="000000"/>
                <w:sz w:val="27"/>
                <w:szCs w:val="27"/>
                <w:lang w:val="en-US"/>
              </w:rPr>
              <w:t>CreationDate</w:t>
            </w:r>
            <w:proofErr w:type="spellEnd"/>
          </w:p>
        </w:tc>
        <w:tc>
          <w:tcPr>
            <w:tcW w:w="2231" w:type="dxa"/>
          </w:tcPr>
          <w:p w:rsidR="00DB1DB0" w:rsidRPr="00196214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proofErr w:type="spellStart"/>
            <w:r>
              <w:rPr>
                <w:color w:val="000000"/>
                <w:sz w:val="27"/>
                <w:szCs w:val="27"/>
                <w:lang w:val="en-US"/>
              </w:rPr>
              <w:t>DateTime</w:t>
            </w:r>
            <w:proofErr w:type="spellEnd"/>
          </w:p>
        </w:tc>
      </w:tr>
      <w:tr w:rsidR="00196214" w:rsidTr="00B740A7">
        <w:tc>
          <w:tcPr>
            <w:tcW w:w="2230" w:type="dxa"/>
          </w:tcPr>
          <w:p w:rsidR="00196214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Дата последнего изменения</w:t>
            </w:r>
            <w:r w:rsidR="003C5610">
              <w:rPr>
                <w:color w:val="000000"/>
                <w:sz w:val="27"/>
                <w:szCs w:val="27"/>
              </w:rPr>
              <w:t xml:space="preserve"> товара</w:t>
            </w:r>
          </w:p>
        </w:tc>
        <w:tc>
          <w:tcPr>
            <w:tcW w:w="2230" w:type="dxa"/>
          </w:tcPr>
          <w:p w:rsidR="00196214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Product</w:t>
            </w:r>
          </w:p>
        </w:tc>
        <w:tc>
          <w:tcPr>
            <w:tcW w:w="2230" w:type="dxa"/>
          </w:tcPr>
          <w:p w:rsidR="00196214" w:rsidRPr="00196214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proofErr w:type="spellStart"/>
            <w:r>
              <w:rPr>
                <w:color w:val="000000"/>
                <w:sz w:val="27"/>
                <w:szCs w:val="27"/>
                <w:lang w:val="en-US"/>
              </w:rPr>
              <w:t>LastModifiedDate</w:t>
            </w:r>
            <w:proofErr w:type="spellEnd"/>
          </w:p>
        </w:tc>
        <w:tc>
          <w:tcPr>
            <w:tcW w:w="2231" w:type="dxa"/>
          </w:tcPr>
          <w:p w:rsidR="00196214" w:rsidRPr="00196214" w:rsidRDefault="00196214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proofErr w:type="spellStart"/>
            <w:r>
              <w:rPr>
                <w:color w:val="000000"/>
                <w:sz w:val="27"/>
                <w:szCs w:val="27"/>
                <w:lang w:val="en-US"/>
              </w:rPr>
              <w:t>DateTime</w:t>
            </w:r>
            <w:proofErr w:type="spellEnd"/>
          </w:p>
        </w:tc>
      </w:tr>
      <w:tr w:rsidR="00196214" w:rsidTr="00B740A7">
        <w:tc>
          <w:tcPr>
            <w:tcW w:w="2230" w:type="dxa"/>
          </w:tcPr>
          <w:p w:rsidR="00196214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Категория товара</w:t>
            </w:r>
          </w:p>
        </w:tc>
        <w:tc>
          <w:tcPr>
            <w:tcW w:w="2230" w:type="dxa"/>
          </w:tcPr>
          <w:p w:rsidR="00196214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Product</w:t>
            </w:r>
          </w:p>
        </w:tc>
        <w:tc>
          <w:tcPr>
            <w:tcW w:w="2230" w:type="dxa"/>
          </w:tcPr>
          <w:p w:rsidR="00196214" w:rsidRP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Category</w:t>
            </w:r>
          </w:p>
        </w:tc>
        <w:tc>
          <w:tcPr>
            <w:tcW w:w="2231" w:type="dxa"/>
          </w:tcPr>
          <w:p w:rsidR="00196214" w:rsidRP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Category</w:t>
            </w:r>
          </w:p>
        </w:tc>
      </w:tr>
      <w:tr w:rsidR="003C5610" w:rsidTr="00B740A7"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омер категории</w:t>
            </w:r>
          </w:p>
        </w:tc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Category</w:t>
            </w:r>
          </w:p>
        </w:tc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Id</w:t>
            </w:r>
          </w:p>
        </w:tc>
        <w:tc>
          <w:tcPr>
            <w:tcW w:w="2231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proofErr w:type="spellStart"/>
            <w:r>
              <w:rPr>
                <w:color w:val="000000"/>
                <w:sz w:val="27"/>
                <w:szCs w:val="27"/>
                <w:lang w:val="en-US"/>
              </w:rPr>
              <w:t>int</w:t>
            </w:r>
            <w:proofErr w:type="spellEnd"/>
          </w:p>
        </w:tc>
      </w:tr>
      <w:tr w:rsidR="003C5610" w:rsidTr="00B740A7"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азвание категории</w:t>
            </w:r>
          </w:p>
        </w:tc>
        <w:tc>
          <w:tcPr>
            <w:tcW w:w="2230" w:type="dxa"/>
          </w:tcPr>
          <w:p w:rsidR="003C5610" w:rsidRP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Category</w:t>
            </w:r>
          </w:p>
        </w:tc>
        <w:tc>
          <w:tcPr>
            <w:tcW w:w="2230" w:type="dxa"/>
          </w:tcPr>
          <w:p w:rsidR="003C5610" w:rsidRP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Name</w:t>
            </w:r>
          </w:p>
        </w:tc>
        <w:tc>
          <w:tcPr>
            <w:tcW w:w="2231" w:type="dxa"/>
          </w:tcPr>
          <w:p w:rsidR="003C5610" w:rsidRP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string</w:t>
            </w:r>
          </w:p>
        </w:tc>
      </w:tr>
      <w:tr w:rsidR="003C5610" w:rsidTr="00B740A7"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Автор товара</w:t>
            </w:r>
          </w:p>
        </w:tc>
        <w:tc>
          <w:tcPr>
            <w:tcW w:w="2230" w:type="dxa"/>
          </w:tcPr>
          <w:p w:rsidR="003C5610" w:rsidRP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Product</w:t>
            </w:r>
          </w:p>
        </w:tc>
        <w:tc>
          <w:tcPr>
            <w:tcW w:w="2230" w:type="dxa"/>
          </w:tcPr>
          <w:p w:rsidR="003C5610" w:rsidRP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Author</w:t>
            </w:r>
          </w:p>
        </w:tc>
        <w:tc>
          <w:tcPr>
            <w:tcW w:w="2231" w:type="dxa"/>
          </w:tcPr>
          <w:p w:rsidR="003C5610" w:rsidRP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User</w:t>
            </w:r>
          </w:p>
        </w:tc>
      </w:tr>
      <w:tr w:rsidR="003C5610" w:rsidTr="00B740A7"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омер пользователя</w:t>
            </w:r>
          </w:p>
        </w:tc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User</w:t>
            </w:r>
          </w:p>
        </w:tc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Id</w:t>
            </w:r>
          </w:p>
        </w:tc>
        <w:tc>
          <w:tcPr>
            <w:tcW w:w="2231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proofErr w:type="spellStart"/>
            <w:r>
              <w:rPr>
                <w:color w:val="000000"/>
                <w:sz w:val="27"/>
                <w:szCs w:val="27"/>
                <w:lang w:val="en-US"/>
              </w:rPr>
              <w:t>int</w:t>
            </w:r>
            <w:proofErr w:type="spellEnd"/>
          </w:p>
        </w:tc>
      </w:tr>
      <w:tr w:rsidR="003C5610" w:rsidTr="00B740A7"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Логин пользователя</w:t>
            </w:r>
          </w:p>
        </w:tc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User</w:t>
            </w:r>
          </w:p>
        </w:tc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Login</w:t>
            </w:r>
          </w:p>
        </w:tc>
        <w:tc>
          <w:tcPr>
            <w:tcW w:w="2231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string</w:t>
            </w:r>
          </w:p>
        </w:tc>
      </w:tr>
      <w:tr w:rsidR="003C5610" w:rsidTr="00B740A7"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омер телефона пользователя</w:t>
            </w:r>
          </w:p>
        </w:tc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User</w:t>
            </w:r>
          </w:p>
        </w:tc>
        <w:tc>
          <w:tcPr>
            <w:tcW w:w="2230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proofErr w:type="spellStart"/>
            <w:r>
              <w:rPr>
                <w:color w:val="000000"/>
                <w:sz w:val="27"/>
                <w:szCs w:val="27"/>
                <w:lang w:val="en-US"/>
              </w:rPr>
              <w:t>PhoneNumber</w:t>
            </w:r>
            <w:proofErr w:type="spellEnd"/>
          </w:p>
        </w:tc>
        <w:tc>
          <w:tcPr>
            <w:tcW w:w="2231" w:type="dxa"/>
          </w:tcPr>
          <w:p w:rsidR="003C5610" w:rsidRDefault="003C5610" w:rsidP="00323D42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string</w:t>
            </w:r>
          </w:p>
        </w:tc>
      </w:tr>
      <w:tr w:rsidR="003C5610" w:rsidTr="00B740A7"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Почта пользователя</w:t>
            </w:r>
          </w:p>
        </w:tc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User</w:t>
            </w:r>
          </w:p>
        </w:tc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Email</w:t>
            </w:r>
          </w:p>
        </w:tc>
        <w:tc>
          <w:tcPr>
            <w:tcW w:w="2231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string</w:t>
            </w:r>
          </w:p>
        </w:tc>
      </w:tr>
      <w:tr w:rsidR="003C5610" w:rsidTr="00B740A7">
        <w:tc>
          <w:tcPr>
            <w:tcW w:w="2230" w:type="dxa"/>
          </w:tcPr>
          <w:p w:rsidR="003C5610" w:rsidRP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Местонахождение товара</w:t>
            </w:r>
          </w:p>
        </w:tc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Product</w:t>
            </w:r>
          </w:p>
        </w:tc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Location</w:t>
            </w:r>
          </w:p>
        </w:tc>
        <w:tc>
          <w:tcPr>
            <w:tcW w:w="2231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string</w:t>
            </w:r>
          </w:p>
        </w:tc>
      </w:tr>
      <w:tr w:rsidR="003C5610" w:rsidTr="00B740A7"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Состояние товара</w:t>
            </w:r>
          </w:p>
        </w:tc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Product</w:t>
            </w:r>
          </w:p>
        </w:tc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State</w:t>
            </w:r>
          </w:p>
        </w:tc>
        <w:tc>
          <w:tcPr>
            <w:tcW w:w="2231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State</w:t>
            </w:r>
          </w:p>
        </w:tc>
      </w:tr>
      <w:tr w:rsidR="003C5610" w:rsidTr="00B740A7"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омер состояния</w:t>
            </w:r>
          </w:p>
        </w:tc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State</w:t>
            </w:r>
          </w:p>
        </w:tc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Id</w:t>
            </w:r>
          </w:p>
        </w:tc>
        <w:tc>
          <w:tcPr>
            <w:tcW w:w="2231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proofErr w:type="spellStart"/>
            <w:r>
              <w:rPr>
                <w:color w:val="000000"/>
                <w:sz w:val="27"/>
                <w:szCs w:val="27"/>
                <w:lang w:val="en-US"/>
              </w:rPr>
              <w:t>int</w:t>
            </w:r>
            <w:proofErr w:type="spellEnd"/>
          </w:p>
        </w:tc>
      </w:tr>
      <w:tr w:rsidR="003C5610" w:rsidTr="00B740A7"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</w:rPr>
            </w:pPr>
            <w:r>
              <w:rPr>
                <w:color w:val="000000"/>
                <w:sz w:val="27"/>
                <w:szCs w:val="27"/>
              </w:rPr>
              <w:t>Название состояния</w:t>
            </w:r>
          </w:p>
        </w:tc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State</w:t>
            </w:r>
          </w:p>
        </w:tc>
        <w:tc>
          <w:tcPr>
            <w:tcW w:w="2230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Name</w:t>
            </w:r>
          </w:p>
        </w:tc>
        <w:tc>
          <w:tcPr>
            <w:tcW w:w="2231" w:type="dxa"/>
          </w:tcPr>
          <w:p w:rsidR="003C5610" w:rsidRDefault="003C5610" w:rsidP="003C5610">
            <w:pPr>
              <w:pStyle w:val="ae"/>
              <w:spacing w:before="0" w:beforeAutospacing="0" w:after="0" w:afterAutospacing="0"/>
              <w:rPr>
                <w:color w:val="000000"/>
                <w:sz w:val="27"/>
                <w:szCs w:val="27"/>
                <w:lang w:val="en-US"/>
              </w:rPr>
            </w:pPr>
            <w:r>
              <w:rPr>
                <w:color w:val="000000"/>
                <w:sz w:val="27"/>
                <w:szCs w:val="27"/>
                <w:lang w:val="en-US"/>
              </w:rPr>
              <w:t>string</w:t>
            </w:r>
          </w:p>
        </w:tc>
      </w:tr>
    </w:tbl>
    <w:p w:rsidR="00B740A7" w:rsidRPr="00AA19B1" w:rsidRDefault="00B740A7" w:rsidP="00323D42">
      <w:pPr>
        <w:pStyle w:val="ae"/>
        <w:spacing w:before="0" w:beforeAutospacing="0" w:after="0" w:afterAutospacing="0"/>
        <w:ind w:leftChars="-64" w:left="-141"/>
        <w:rPr>
          <w:color w:val="000000"/>
          <w:sz w:val="27"/>
          <w:szCs w:val="27"/>
        </w:rPr>
      </w:pPr>
    </w:p>
    <w:p w:rsidR="00682407" w:rsidRPr="00682407" w:rsidRDefault="00682407" w:rsidP="003C5610">
      <w:pPr>
        <w:spacing w:after="0"/>
        <w:ind w:right="424"/>
        <w:rPr>
          <w:rFonts w:ascii="Times New Roman" w:hAnsi="Times New Roman" w:cs="Times New Roman"/>
          <w:sz w:val="28"/>
          <w:szCs w:val="28"/>
        </w:rPr>
      </w:pPr>
    </w:p>
    <w:p w:rsidR="00682407" w:rsidRDefault="00682407" w:rsidP="003C5610">
      <w:pPr>
        <w:pStyle w:val="2"/>
        <w:ind w:right="424" w:firstLine="426"/>
        <w:jc w:val="left"/>
        <w:rPr>
          <w:b w:val="0"/>
          <w:color w:val="000000" w:themeColor="text1"/>
          <w:sz w:val="28"/>
          <w:szCs w:val="28"/>
        </w:rPr>
      </w:pPr>
      <w:bookmarkStart w:id="15" w:name="_Toc7162517"/>
      <w:bookmarkStart w:id="16" w:name="_Toc7264099"/>
      <w:r w:rsidRPr="00682407">
        <w:rPr>
          <w:b w:val="0"/>
          <w:color w:val="000000" w:themeColor="text1"/>
          <w:sz w:val="28"/>
          <w:szCs w:val="28"/>
        </w:rPr>
        <w:t>2.7 Выходные данные</w:t>
      </w:r>
      <w:bookmarkEnd w:id="15"/>
      <w:bookmarkEnd w:id="16"/>
    </w:p>
    <w:p w:rsidR="00AA19B1" w:rsidRDefault="00AA19B1" w:rsidP="00AA19B1">
      <w:pPr>
        <w:rPr>
          <w:lang w:val="ru-RU" w:eastAsia="ru-RU"/>
        </w:rPr>
      </w:pPr>
    </w:p>
    <w:p w:rsidR="00682407" w:rsidRPr="00916A16" w:rsidRDefault="00323D42" w:rsidP="00916A16">
      <w:pPr>
        <w:ind w:leftChars="-64" w:left="-141" w:firstLine="567"/>
        <w:jc w:val="both"/>
        <w:rPr>
          <w:lang w:val="ru-RU"/>
        </w:rPr>
      </w:pPr>
      <w:r w:rsidRPr="00FD1A0A">
        <w:rPr>
          <w:rFonts w:ascii="Times New Roman" w:hAnsi="Times New Roman" w:cs="Times New Roman"/>
          <w:sz w:val="28"/>
          <w:szCs w:val="28"/>
        </w:rPr>
        <w:t>Выходными данными являются предс</w:t>
      </w:r>
      <w:r w:rsidR="00732E95">
        <w:rPr>
          <w:rFonts w:ascii="Times New Roman" w:hAnsi="Times New Roman" w:cs="Times New Roman"/>
          <w:sz w:val="28"/>
          <w:szCs w:val="28"/>
        </w:rPr>
        <w:t xml:space="preserve">тавления, </w:t>
      </w:r>
      <w:r w:rsidR="00732E95">
        <w:rPr>
          <w:rFonts w:ascii="Times New Roman" w:hAnsi="Times New Roman" w:cs="Times New Roman"/>
          <w:sz w:val="28"/>
          <w:szCs w:val="28"/>
          <w:lang w:val="ru-RU"/>
        </w:rPr>
        <w:t>созданные</w:t>
      </w:r>
      <w:r w:rsidR="000E0817">
        <w:rPr>
          <w:rFonts w:ascii="Times New Roman" w:hAnsi="Times New Roman" w:cs="Times New Roman"/>
          <w:sz w:val="28"/>
          <w:szCs w:val="28"/>
          <w:lang w:val="ru-RU"/>
        </w:rPr>
        <w:t xml:space="preserve"> контроллерами</w:t>
      </w:r>
      <w:r w:rsidR="00732E95">
        <w:rPr>
          <w:rFonts w:ascii="Times New Roman" w:hAnsi="Times New Roman" w:cs="Times New Roman"/>
          <w:sz w:val="28"/>
          <w:szCs w:val="28"/>
          <w:lang w:val="ru-RU"/>
        </w:rPr>
        <w:t xml:space="preserve"> в зависимости от</w:t>
      </w:r>
      <w:r w:rsidR="00732E95">
        <w:rPr>
          <w:lang w:val="ru-RU"/>
        </w:rPr>
        <w:t xml:space="preserve"> </w:t>
      </w:r>
      <w:r w:rsidR="00732E95">
        <w:rPr>
          <w:rFonts w:ascii="Times New Roman" w:hAnsi="Times New Roman" w:cs="Times New Roman"/>
          <w:sz w:val="28"/>
          <w:szCs w:val="28"/>
          <w:lang w:val="ru-RU"/>
        </w:rPr>
        <w:t>запросов пользователей.</w:t>
      </w:r>
      <w:r w:rsidR="00732E95">
        <w:rPr>
          <w:lang w:val="ru-RU"/>
        </w:rPr>
        <w:t xml:space="preserve"> </w:t>
      </w:r>
      <w:r w:rsidR="00916A16">
        <w:rPr>
          <w:lang w:val="ru-RU"/>
        </w:rPr>
        <w:br w:type="page"/>
      </w:r>
    </w:p>
    <w:p w:rsidR="00682407" w:rsidRPr="00C6550E" w:rsidRDefault="00682407" w:rsidP="00C6550E">
      <w:pPr>
        <w:pStyle w:val="2"/>
        <w:ind w:leftChars="125" w:left="275"/>
        <w:jc w:val="both"/>
        <w:rPr>
          <w:b w:val="0"/>
          <w:color w:val="000000" w:themeColor="text1"/>
          <w:sz w:val="28"/>
          <w:szCs w:val="28"/>
        </w:rPr>
      </w:pPr>
      <w:bookmarkStart w:id="17" w:name="_Toc7162518"/>
      <w:bookmarkStart w:id="18" w:name="_Toc7264100"/>
      <w:r w:rsidRPr="00C6550E">
        <w:rPr>
          <w:b w:val="0"/>
          <w:color w:val="000000" w:themeColor="text1"/>
          <w:sz w:val="28"/>
          <w:szCs w:val="28"/>
        </w:rPr>
        <w:lastRenderedPageBreak/>
        <w:t>3.Руководство оператора</w:t>
      </w:r>
      <w:bookmarkEnd w:id="17"/>
      <w:bookmarkEnd w:id="18"/>
      <w:r w:rsidR="0050586D" w:rsidRPr="00C6550E">
        <w:rPr>
          <w:b w:val="0"/>
          <w:color w:val="000000" w:themeColor="text1"/>
          <w:sz w:val="28"/>
          <w:szCs w:val="28"/>
        </w:rPr>
        <w:t xml:space="preserve"> </w:t>
      </w:r>
    </w:p>
    <w:p w:rsidR="00682407" w:rsidRPr="006527E3" w:rsidRDefault="00682407" w:rsidP="00DB1DB0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sz w:val="28"/>
          <w:szCs w:val="28"/>
        </w:rPr>
      </w:pPr>
    </w:p>
    <w:p w:rsidR="00682407" w:rsidRPr="00682407" w:rsidRDefault="00682407" w:rsidP="00DB1DB0">
      <w:pPr>
        <w:pStyle w:val="2"/>
        <w:ind w:leftChars="125" w:left="275"/>
        <w:jc w:val="both"/>
        <w:rPr>
          <w:b w:val="0"/>
          <w:color w:val="000000" w:themeColor="text1"/>
          <w:sz w:val="28"/>
          <w:szCs w:val="28"/>
        </w:rPr>
      </w:pPr>
      <w:bookmarkStart w:id="19" w:name="_Toc7162519"/>
      <w:bookmarkStart w:id="20" w:name="_Toc7264101"/>
      <w:r w:rsidRPr="00682407">
        <w:rPr>
          <w:b w:val="0"/>
          <w:color w:val="000000" w:themeColor="text1"/>
          <w:sz w:val="28"/>
          <w:szCs w:val="28"/>
        </w:rPr>
        <w:t>3.1 Назначение программы</w:t>
      </w:r>
      <w:bookmarkEnd w:id="19"/>
      <w:bookmarkEnd w:id="20"/>
      <w:r w:rsidRPr="00682407">
        <w:rPr>
          <w:b w:val="0"/>
          <w:color w:val="000000" w:themeColor="text1"/>
          <w:sz w:val="28"/>
          <w:szCs w:val="28"/>
        </w:rPr>
        <w:t xml:space="preserve"> </w:t>
      </w:r>
    </w:p>
    <w:p w:rsidR="00682407" w:rsidRPr="006527E3" w:rsidRDefault="00682407" w:rsidP="00DB1DB0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682407" w:rsidRPr="006527E3" w:rsidRDefault="00682407" w:rsidP="00DB1DB0">
      <w:pPr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color w:val="000000"/>
          <w:sz w:val="28"/>
          <w:szCs w:val="28"/>
        </w:rPr>
        <w:t>Пр</w:t>
      </w:r>
      <w:r w:rsidR="000E0817">
        <w:rPr>
          <w:rFonts w:ascii="Times New Roman" w:hAnsi="Times New Roman" w:cs="Times New Roman"/>
          <w:color w:val="000000"/>
          <w:sz w:val="28"/>
          <w:szCs w:val="28"/>
        </w:rPr>
        <w:t>ограмма предназначена для автоматизации</w: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 продажи товаров и быстрого совершения покупок без комиссии.</w:t>
      </w:r>
    </w:p>
    <w:p w:rsidR="00682407" w:rsidRPr="006527E3" w:rsidRDefault="00682407" w:rsidP="00DB1DB0">
      <w:pPr>
        <w:spacing w:after="0" w:line="240" w:lineRule="auto"/>
        <w:ind w:leftChars="125" w:left="275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682407" w:rsidRPr="00682407" w:rsidRDefault="00682407" w:rsidP="00DB1DB0">
      <w:pPr>
        <w:pStyle w:val="2"/>
        <w:ind w:leftChars="125" w:left="275"/>
        <w:jc w:val="both"/>
        <w:rPr>
          <w:b w:val="0"/>
          <w:color w:val="000000" w:themeColor="text1"/>
          <w:sz w:val="28"/>
          <w:szCs w:val="28"/>
        </w:rPr>
      </w:pPr>
      <w:bookmarkStart w:id="21" w:name="_Toc7162520"/>
      <w:bookmarkStart w:id="22" w:name="_Toc7264102"/>
      <w:r w:rsidRPr="00682407">
        <w:rPr>
          <w:b w:val="0"/>
          <w:color w:val="000000" w:themeColor="text1"/>
          <w:sz w:val="28"/>
          <w:szCs w:val="28"/>
        </w:rPr>
        <w:t>3.2 Условия выполнения программы</w:t>
      </w:r>
      <w:bookmarkEnd w:id="21"/>
      <w:bookmarkEnd w:id="22"/>
    </w:p>
    <w:p w:rsidR="00682407" w:rsidRDefault="00682407" w:rsidP="00DB1DB0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625A84" w:rsidRPr="006527E3" w:rsidRDefault="00625A84" w:rsidP="00DB1DB0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ля корректной работы приложения требуется следующее аппаратное обеспечение: </w:t>
      </w:r>
    </w:p>
    <w:p w:rsidR="00625A84" w:rsidRPr="006527E3" w:rsidRDefault="00625A84" w:rsidP="00DB1DB0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ЭВМ под управление операционной системы </w:t>
      </w:r>
      <w:proofErr w:type="spellStart"/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>Windows</w:t>
      </w:r>
      <w:proofErr w:type="spellEnd"/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7/8/10 со следующими аппаратными характеристиками: </w:t>
      </w:r>
    </w:p>
    <w:p w:rsidR="00625A84" w:rsidRPr="006527E3" w:rsidRDefault="000E0817" w:rsidP="00DB1DB0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625A84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цессор с частотой 1,6 ГГц или выше, </w:t>
      </w:r>
    </w:p>
    <w:p w:rsidR="00625A84" w:rsidRPr="006527E3" w:rsidRDefault="000E0817" w:rsidP="00DB1DB0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625A84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2048 МБ оперативной памяти, </w:t>
      </w:r>
    </w:p>
    <w:p w:rsidR="00625A84" w:rsidRPr="006527E3" w:rsidRDefault="000E0817" w:rsidP="00DB1DB0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625A84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4 ГБ свободного места на диске, </w:t>
      </w:r>
    </w:p>
    <w:p w:rsidR="00625A84" w:rsidRPr="006527E3" w:rsidRDefault="000E0817" w:rsidP="00DB1DB0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625A84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жесткий диск со скоростью 5400 об/мин, </w:t>
      </w:r>
    </w:p>
    <w:p w:rsidR="00625A84" w:rsidRPr="006527E3" w:rsidRDefault="00625A84" w:rsidP="00DB1DB0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ериферийные устройства: </w:t>
      </w:r>
    </w:p>
    <w:p w:rsidR="002012FD" w:rsidRPr="002012FD" w:rsidRDefault="000E0817" w:rsidP="00DB1DB0">
      <w:pPr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</w:t>
      </w:r>
      <w:r w:rsidR="00625A84" w:rsidRPr="006527E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манипулятор мышь (работа с</w:t>
      </w:r>
      <w:r w:rsidR="00AA19B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льзовательским интерфейсом) </w:t>
      </w:r>
    </w:p>
    <w:p w:rsidR="00682407" w:rsidRPr="006527E3" w:rsidRDefault="00682407" w:rsidP="00DB1DB0">
      <w:pPr>
        <w:spacing w:after="0"/>
        <w:ind w:leftChars="-64" w:left="-141" w:firstLine="567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6527E3">
        <w:rPr>
          <w:rFonts w:ascii="Times New Roman" w:hAnsi="Times New Roman" w:cs="Times New Roman"/>
          <w:noProof/>
          <w:color w:val="000000"/>
          <w:sz w:val="28"/>
          <w:szCs w:val="28"/>
          <w:lang w:val="ru-RU" w:eastAsia="ru-RU"/>
        </w:rPr>
        <w:drawing>
          <wp:anchor distT="0" distB="0" distL="114300" distR="114300" simplePos="0" relativeHeight="251659264" behindDoc="1" locked="0" layoutInCell="1" allowOverlap="1" wp14:anchorId="6B5F0F28" wp14:editId="38D55171">
            <wp:simplePos x="0" y="0"/>
            <wp:positionH relativeFrom="margin">
              <wp:posOffset>1778635</wp:posOffset>
            </wp:positionH>
            <wp:positionV relativeFrom="paragraph">
              <wp:posOffset>701617</wp:posOffset>
            </wp:positionV>
            <wp:extent cx="2251075" cy="2927985"/>
            <wp:effectExtent l="0" t="0" r="0" b="5715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1075" cy="29279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Данный проект работает с </w:t>
      </w:r>
      <w:proofErr w:type="spellStart"/>
      <w:r w:rsidRPr="006527E3">
        <w:rPr>
          <w:rFonts w:ascii="Times New Roman" w:hAnsi="Times New Roman" w:cs="Times New Roman"/>
          <w:color w:val="000000"/>
          <w:sz w:val="28"/>
          <w:szCs w:val="28"/>
        </w:rPr>
        <w:t>MsSQL</w:t>
      </w:r>
      <w:proofErr w:type="spellEnd"/>
      <w:r w:rsidRPr="006527E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28"/>
          <w:szCs w:val="28"/>
        </w:rPr>
        <w:t>Server</w:t>
      </w:r>
      <w:proofErr w:type="spellEnd"/>
      <w:r w:rsidRPr="006527E3">
        <w:rPr>
          <w:rFonts w:ascii="Times New Roman" w:hAnsi="Times New Roman" w:cs="Times New Roman"/>
          <w:color w:val="000000"/>
          <w:sz w:val="28"/>
          <w:szCs w:val="28"/>
        </w:rPr>
        <w:t>. Его версия, на которой все</w:t>
      </w:r>
      <w:r w:rsidR="00F479C1">
        <w:rPr>
          <w:rFonts w:ascii="Times New Roman" w:hAnsi="Times New Roman" w:cs="Times New Roman"/>
          <w:color w:val="000000"/>
          <w:sz w:val="28"/>
          <w:szCs w:val="28"/>
        </w:rPr>
        <w:t xml:space="preserve"> точно работает указана на рис.</w:t>
      </w:r>
      <w:r w:rsidR="00F479C1">
        <w:rPr>
          <w:rFonts w:ascii="Times New Roman" w:hAnsi="Times New Roman" w:cs="Times New Roman"/>
          <w:color w:val="000000"/>
          <w:sz w:val="28"/>
          <w:szCs w:val="28"/>
          <w:lang w:val="ru-RU"/>
        </w:rPr>
        <w:t>6</w:t>
      </w:r>
      <w:r w:rsidRPr="006527E3">
        <w:rPr>
          <w:rFonts w:ascii="Times New Roman" w:hAnsi="Times New Roman" w:cs="Times New Roman"/>
          <w:color w:val="000000"/>
          <w:sz w:val="28"/>
          <w:szCs w:val="28"/>
        </w:rPr>
        <w:t>, поэтому для корректной работы программы рекомендую использовать эту версию или более позднюю.</w:t>
      </w:r>
    </w:p>
    <w:p w:rsidR="00682407" w:rsidRPr="006527E3" w:rsidRDefault="00682407" w:rsidP="00DB1DB0">
      <w:pPr>
        <w:spacing w:after="0"/>
        <w:jc w:val="both"/>
        <w:rPr>
          <w:rFonts w:ascii="Times New Roman" w:hAnsi="Times New Roman" w:cs="Times New Roman"/>
        </w:rPr>
      </w:pPr>
    </w:p>
    <w:p w:rsidR="00682407" w:rsidRPr="007625ED" w:rsidRDefault="00682407" w:rsidP="000E0817">
      <w:pPr>
        <w:tabs>
          <w:tab w:val="left" w:pos="582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>7</w:t>
      </w:r>
      <w:r w:rsidR="00B97BA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</w:rPr>
        <w:t xml:space="preserve">– Версия </w:t>
      </w:r>
      <w:proofErr w:type="spellStart"/>
      <w:r w:rsidRPr="006527E3">
        <w:rPr>
          <w:rFonts w:ascii="Times New Roman" w:hAnsi="Times New Roman" w:cs="Times New Roman"/>
          <w:sz w:val="28"/>
          <w:szCs w:val="28"/>
          <w:lang w:val="en-US"/>
        </w:rPr>
        <w:t>MsSQL</w:t>
      </w:r>
      <w:proofErr w:type="spellEnd"/>
      <w:r w:rsidRPr="00711CA3">
        <w:rPr>
          <w:rFonts w:ascii="Times New Roman" w:hAnsi="Times New Roman" w:cs="Times New Roman"/>
          <w:sz w:val="28"/>
          <w:szCs w:val="28"/>
        </w:rPr>
        <w:t xml:space="preserve"> </w:t>
      </w:r>
      <w:r w:rsidRPr="006527E3">
        <w:rPr>
          <w:rFonts w:ascii="Times New Roman" w:hAnsi="Times New Roman" w:cs="Times New Roman"/>
          <w:sz w:val="28"/>
          <w:szCs w:val="28"/>
          <w:lang w:val="en-US"/>
        </w:rPr>
        <w:t>Server</w:t>
      </w:r>
    </w:p>
    <w:p w:rsidR="00AA19B1" w:rsidRDefault="00AA19B1" w:rsidP="00DB1DB0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7625ED" w:rsidRDefault="007625ED" w:rsidP="00DB1DB0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6550E" w:rsidRDefault="00C6550E" w:rsidP="00DB1DB0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6550E" w:rsidRDefault="00C6550E" w:rsidP="00DB1DB0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6550E" w:rsidRDefault="00C6550E" w:rsidP="00DB1DB0">
      <w:pPr>
        <w:tabs>
          <w:tab w:val="left" w:pos="582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6550E" w:rsidRPr="00414901" w:rsidRDefault="00C6550E" w:rsidP="00C6550E">
      <w:p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lastRenderedPageBreak/>
        <w:t xml:space="preserve">Если при выполнении описанных ниже шагов будет допущена ошибка, ведущая к некорректной работе приложения -  </w:t>
      </w:r>
      <w:r w:rsidRPr="002012FD">
        <w:rPr>
          <w:rFonts w:ascii="Times New Roman" w:hAnsi="Times New Roman" w:cs="Times New Roman"/>
          <w:sz w:val="28"/>
          <w:szCs w:val="28"/>
        </w:rPr>
        <w:t xml:space="preserve">потребуется очистка </w:t>
      </w:r>
      <w:r w:rsidRPr="002012FD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2012FD">
        <w:rPr>
          <w:rFonts w:ascii="Times New Roman" w:hAnsi="Times New Roman" w:cs="Times New Roman"/>
          <w:sz w:val="28"/>
          <w:szCs w:val="28"/>
        </w:rPr>
        <w:t xml:space="preserve"> браузера, </w:t>
      </w:r>
      <w:r w:rsidRPr="00414901">
        <w:rPr>
          <w:rFonts w:ascii="Times New Roman" w:hAnsi="Times New Roman" w:cs="Times New Roman"/>
          <w:sz w:val="28"/>
          <w:szCs w:val="28"/>
        </w:rPr>
        <w:t xml:space="preserve">на котором проект запускается, потому как аутентификация происходит непосредственно через них и в случае некорректного запуска,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 этого сайта могут сохраниться некорректно, в результате чего цикл аутентификация(сохран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 xml:space="preserve">) –&gt; выход из аккаунта (удаление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Pr="00414901">
        <w:rPr>
          <w:rFonts w:ascii="Times New Roman" w:hAnsi="Times New Roman" w:cs="Times New Roman"/>
          <w:sz w:val="28"/>
          <w:szCs w:val="28"/>
        </w:rPr>
        <w:t>) будет нарушен.</w:t>
      </w:r>
    </w:p>
    <w:p w:rsidR="00C6550E" w:rsidRDefault="00C6550E" w:rsidP="00C6550E">
      <w:p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>Перейдем к самим шагам:</w:t>
      </w:r>
    </w:p>
    <w:p w:rsidR="00C6550E" w:rsidRPr="00414901" w:rsidRDefault="00C6550E" w:rsidP="00C6550E">
      <w:pPr>
        <w:pStyle w:val="ac"/>
        <w:numPr>
          <w:ilvl w:val="0"/>
          <w:numId w:val="1"/>
        </w:num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/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CourseWork</w:t>
      </w:r>
      <w:proofErr w:type="spellEnd"/>
      <w:r w:rsidRPr="00414901">
        <w:rPr>
          <w:rFonts w:ascii="Times New Roman" w:hAnsi="Times New Roman" w:cs="Times New Roman"/>
          <w:sz w:val="28"/>
          <w:szCs w:val="28"/>
          <w:lang w:val="en-US"/>
        </w:rPr>
        <w:t>/database</w:t>
      </w:r>
    </w:p>
    <w:p w:rsidR="00C6550E" w:rsidRPr="00414901" w:rsidRDefault="00C6550E" w:rsidP="00C6550E">
      <w:pPr>
        <w:pStyle w:val="ac"/>
        <w:numPr>
          <w:ilvl w:val="0"/>
          <w:numId w:val="1"/>
        </w:num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CreatedbWithTables.sql</w:t>
      </w:r>
      <w:proofErr w:type="spellEnd"/>
    </w:p>
    <w:p w:rsidR="00C6550E" w:rsidRPr="00414901" w:rsidRDefault="00C6550E" w:rsidP="00C6550E">
      <w:pPr>
        <w:pStyle w:val="ac"/>
        <w:numPr>
          <w:ilvl w:val="0"/>
          <w:numId w:val="1"/>
        </w:num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>Перейти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папку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 xml:space="preserve"> /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CourseWork</w:t>
      </w:r>
      <w:proofErr w:type="spellEnd"/>
      <w:r w:rsidRPr="00414901">
        <w:rPr>
          <w:rFonts w:ascii="Times New Roman" w:hAnsi="Times New Roman" w:cs="Times New Roman"/>
          <w:sz w:val="28"/>
          <w:szCs w:val="28"/>
          <w:lang w:val="en-US"/>
        </w:rPr>
        <w:t>/database/Inserts</w:t>
      </w:r>
    </w:p>
    <w:p w:rsidR="00C6550E" w:rsidRPr="00414901" w:rsidRDefault="00C6550E" w:rsidP="00C6550E">
      <w:pPr>
        <w:pStyle w:val="ac"/>
        <w:numPr>
          <w:ilvl w:val="0"/>
          <w:numId w:val="1"/>
        </w:num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Запустить скрипт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Insert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all</w:t>
      </w:r>
      <w:r w:rsidRPr="00414901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sql</w:t>
      </w:r>
      <w:proofErr w:type="spellEnd"/>
    </w:p>
    <w:p w:rsidR="00C6550E" w:rsidRPr="00971CD6" w:rsidRDefault="00C6550E" w:rsidP="00C6550E">
      <w:p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sz w:val="28"/>
          <w:szCs w:val="28"/>
        </w:rPr>
        <w:t>Теперь необходимо войти в проект,</w:t>
      </w:r>
      <w:r w:rsidRPr="00971CD6">
        <w:rPr>
          <w:rFonts w:ascii="Times New Roman" w:hAnsi="Times New Roman" w:cs="Times New Roman"/>
          <w:sz w:val="28"/>
          <w:szCs w:val="28"/>
        </w:rPr>
        <w:t xml:space="preserve"> но не запускать его</w:t>
      </w:r>
      <w:r w:rsidRPr="00971CD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 </w:t>
      </w:r>
      <w:r w:rsidRPr="00414901">
        <w:rPr>
          <w:rFonts w:ascii="Times New Roman" w:hAnsi="Times New Roman" w:cs="Times New Roman"/>
          <w:sz w:val="28"/>
          <w:szCs w:val="28"/>
        </w:rPr>
        <w:t xml:space="preserve">Для этого следует перейти в папку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Shop</w:t>
      </w:r>
      <w:r w:rsidRPr="0041490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WebApplication</w:t>
      </w:r>
      <w:proofErr w:type="spellEnd"/>
      <w:r w:rsidRPr="00414901">
        <w:rPr>
          <w:rFonts w:ascii="Times New Roman" w:hAnsi="Times New Roman" w:cs="Times New Roman"/>
          <w:sz w:val="28"/>
          <w:szCs w:val="28"/>
        </w:rPr>
        <w:t xml:space="preserve"> и запустить файл .</w:t>
      </w:r>
      <w:proofErr w:type="spellStart"/>
      <w:r w:rsidRPr="00414901">
        <w:rPr>
          <w:rFonts w:ascii="Times New Roman" w:hAnsi="Times New Roman" w:cs="Times New Roman"/>
          <w:sz w:val="28"/>
          <w:szCs w:val="28"/>
          <w:lang w:val="en-US"/>
        </w:rPr>
        <w:t>sln</w:t>
      </w:r>
      <w:proofErr w:type="spellEnd"/>
      <w:r>
        <w:rPr>
          <w:rFonts w:ascii="Times New Roman" w:hAnsi="Times New Roman" w:cs="Times New Roman"/>
          <w:sz w:val="28"/>
          <w:szCs w:val="28"/>
        </w:rPr>
        <w:t>(рис.7</w:t>
      </w:r>
      <w:r w:rsidRPr="00414901">
        <w:rPr>
          <w:rFonts w:ascii="Times New Roman" w:hAnsi="Times New Roman" w:cs="Times New Roman"/>
          <w:sz w:val="28"/>
          <w:szCs w:val="28"/>
        </w:rPr>
        <w:t>)</w:t>
      </w:r>
    </w:p>
    <w:p w:rsidR="00C6550E" w:rsidRPr="00414901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9B4E0A3" wp14:editId="0B1AA7F5">
            <wp:extent cx="4918538" cy="1911927"/>
            <wp:effectExtent l="0" t="0" r="0" b="0"/>
            <wp:docPr id="1104" name="Рисунок 1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933234" cy="191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550E" w:rsidRDefault="00C6550E" w:rsidP="00C6550E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Папка проекта</w:t>
      </w:r>
    </w:p>
    <w:p w:rsidR="00C6550E" w:rsidRPr="00414901" w:rsidRDefault="00C6550E" w:rsidP="00C6550E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C6550E">
      <w:pPr>
        <w:spacing w:after="0"/>
        <w:ind w:leftChars="-64" w:left="-141" w:firstLine="567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В пространстве имен </w:t>
      </w:r>
      <w:proofErr w:type="spellStart"/>
      <w:r w:rsidRPr="00414901">
        <w:rPr>
          <w:rFonts w:ascii="Times New Roman" w:hAnsi="Times New Roman" w:cs="Times New Roman"/>
          <w:color w:val="000000"/>
          <w:sz w:val="28"/>
          <w:szCs w:val="28"/>
        </w:rPr>
        <w:t>Shop.Data.Constants</w:t>
      </w:r>
      <w:proofErr w:type="spellEnd"/>
      <w:r w:rsidRPr="00414901">
        <w:rPr>
          <w:rFonts w:ascii="Times New Roman" w:hAnsi="Times New Roman" w:cs="Times New Roman"/>
          <w:color w:val="000000"/>
          <w:sz w:val="28"/>
          <w:szCs w:val="28"/>
        </w:rPr>
        <w:t xml:space="preserve"> необходимо за</w:t>
      </w:r>
      <w:r>
        <w:rPr>
          <w:rFonts w:ascii="Times New Roman" w:hAnsi="Times New Roman" w:cs="Times New Roman"/>
          <w:color w:val="000000"/>
          <w:sz w:val="28"/>
          <w:szCs w:val="28"/>
        </w:rPr>
        <w:t>менить строку подключения(Рис. 8</w:t>
      </w:r>
      <w:r w:rsidRPr="00414901">
        <w:rPr>
          <w:rFonts w:ascii="Times New Roman" w:hAnsi="Times New Roman" w:cs="Times New Roman"/>
          <w:color w:val="000000"/>
          <w:sz w:val="28"/>
          <w:szCs w:val="28"/>
        </w:rPr>
        <w:t>)</w:t>
      </w:r>
    </w:p>
    <w:p w:rsidR="00C6550E" w:rsidRDefault="00C6550E" w:rsidP="00C6550E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1312" behindDoc="0" locked="0" layoutInCell="1" allowOverlap="1" wp14:anchorId="18AA1435" wp14:editId="4FD6038E">
            <wp:simplePos x="0" y="0"/>
            <wp:positionH relativeFrom="margin">
              <wp:align>center</wp:align>
            </wp:positionH>
            <wp:positionV relativeFrom="paragraph">
              <wp:posOffset>61249</wp:posOffset>
            </wp:positionV>
            <wp:extent cx="4053840" cy="2323103"/>
            <wp:effectExtent l="0" t="0" r="3810" b="1270"/>
            <wp:wrapNone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840" cy="23231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C6550E" w:rsidRDefault="00C6550E" w:rsidP="00C6550E">
      <w:pPr>
        <w:spacing w:after="0"/>
        <w:ind w:leftChars="125" w:left="275"/>
        <w:rPr>
          <w:rFonts w:ascii="Times New Roman" w:hAnsi="Times New Roman" w:cs="Times New Roman"/>
          <w:color w:val="000000"/>
          <w:sz w:val="28"/>
          <w:szCs w:val="28"/>
        </w:rPr>
      </w:pPr>
    </w:p>
    <w:p w:rsidR="00C6550E" w:rsidRDefault="00C6550E" w:rsidP="00C6550E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:rsidR="00C6550E" w:rsidRPr="00414901" w:rsidRDefault="00C6550E" w:rsidP="00C6550E">
      <w:pPr>
        <w:spacing w:after="0"/>
        <w:rPr>
          <w:rFonts w:ascii="Times New Roman" w:hAnsi="Times New Roman" w:cs="Times New Roman"/>
          <w:sz w:val="28"/>
          <w:szCs w:val="28"/>
          <w:u w:val="single"/>
        </w:rPr>
      </w:pPr>
    </w:p>
    <w:p w:rsidR="00C6550E" w:rsidRPr="00414901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</w:p>
    <w:p w:rsidR="00C6550E" w:rsidRPr="00414901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  <w:u w:val="single"/>
        </w:rPr>
      </w:pPr>
    </w:p>
    <w:p w:rsidR="00C6550E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                </w:t>
      </w:r>
    </w:p>
    <w:p w:rsidR="00C6550E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C6550E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C6550E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9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строка подключения</w:t>
      </w:r>
    </w:p>
    <w:p w:rsidR="00C6550E" w:rsidRDefault="00C6550E" w:rsidP="00C6550E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C6550E">
      <w:p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lastRenderedPageBreak/>
        <w:t>Её можно получить, добавив в обозреватель серверов запущенную по приведенным выше шагам базу данных, после чего открыть окно свойств где собственно строк</w:t>
      </w:r>
      <w:r>
        <w:rPr>
          <w:rFonts w:ascii="Times New Roman" w:hAnsi="Times New Roman" w:cs="Times New Roman"/>
          <w:sz w:val="28"/>
          <w:szCs w:val="28"/>
        </w:rPr>
        <w:t>а подключения и находится(рис. 9</w:t>
      </w:r>
      <w:r w:rsidRPr="00414901">
        <w:rPr>
          <w:rFonts w:ascii="Times New Roman" w:hAnsi="Times New Roman" w:cs="Times New Roman"/>
          <w:sz w:val="28"/>
          <w:szCs w:val="28"/>
        </w:rPr>
        <w:t>)</w:t>
      </w:r>
    </w:p>
    <w:p w:rsidR="00C6550E" w:rsidRDefault="00C6550E" w:rsidP="00C6550E">
      <w:p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C6550E">
      <w:p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2336" behindDoc="0" locked="0" layoutInCell="1" allowOverlap="1" wp14:anchorId="6053314E" wp14:editId="72976B8D">
            <wp:simplePos x="0" y="0"/>
            <wp:positionH relativeFrom="margin">
              <wp:posOffset>3260494</wp:posOffset>
            </wp:positionH>
            <wp:positionV relativeFrom="paragraph">
              <wp:posOffset>27131</wp:posOffset>
            </wp:positionV>
            <wp:extent cx="2084705" cy="1565564"/>
            <wp:effectExtent l="0" t="0" r="0" b="0"/>
            <wp:wrapNone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4705" cy="156556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anchor distT="0" distB="0" distL="114300" distR="114300" simplePos="0" relativeHeight="251663360" behindDoc="0" locked="0" layoutInCell="1" allowOverlap="1" wp14:anchorId="360607D8" wp14:editId="2067BA9E">
            <wp:simplePos x="0" y="0"/>
            <wp:positionH relativeFrom="margin">
              <wp:posOffset>600883</wp:posOffset>
            </wp:positionH>
            <wp:positionV relativeFrom="paragraph">
              <wp:posOffset>32789</wp:posOffset>
            </wp:positionV>
            <wp:extent cx="2685415" cy="1551305"/>
            <wp:effectExtent l="0" t="0" r="635" b="0"/>
            <wp:wrapNone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41490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6550E" w:rsidRPr="00414901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C6550E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C6550E" w:rsidRPr="00414901" w:rsidRDefault="00C6550E" w:rsidP="00C6550E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C6550E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10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Свойства Базы данных</w:t>
      </w:r>
    </w:p>
    <w:p w:rsidR="00C6550E" w:rsidRPr="00414901" w:rsidRDefault="00C6550E" w:rsidP="00C6550E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C6550E" w:rsidRDefault="00C6550E" w:rsidP="00C6550E">
      <w:p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B0FD3">
        <w:rPr>
          <w:rFonts w:ascii="Times New Roman" w:hAnsi="Times New Roman" w:cs="Times New Roman"/>
          <w:sz w:val="28"/>
          <w:szCs w:val="28"/>
        </w:rPr>
        <w:t>Если все было сделано правильно, приложение можно запускать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B0FD3">
        <w:rPr>
          <w:rFonts w:ascii="Times New Roman" w:hAnsi="Times New Roman" w:cs="Times New Roman"/>
          <w:sz w:val="28"/>
          <w:szCs w:val="28"/>
        </w:rPr>
        <w:t>Ниже приведён перечень пользователей(при желании новых можно зарегистрировать, и выдать любую роль с помощью аккаунта администратора)</w:t>
      </w:r>
    </w:p>
    <w:p w:rsidR="00C6550E" w:rsidRDefault="00C6550E" w:rsidP="00C6550E">
      <w:p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C6550E" w:rsidRPr="000E0817" w:rsidRDefault="003C5610" w:rsidP="00C6550E">
      <w:pPr>
        <w:spacing w:after="0"/>
        <w:ind w:leftChars="-194" w:left="-426" w:hanging="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блица 2</w:t>
      </w:r>
      <w:r w:rsidR="00C6550E">
        <w:rPr>
          <w:rFonts w:ascii="Times New Roman" w:hAnsi="Times New Roman" w:cs="Times New Roman"/>
          <w:sz w:val="28"/>
          <w:szCs w:val="28"/>
          <w:lang w:val="ru-RU"/>
        </w:rPr>
        <w:t xml:space="preserve"> – Данные о пользователях</w:t>
      </w:r>
    </w:p>
    <w:tbl>
      <w:tblPr>
        <w:tblStyle w:val="ad"/>
        <w:tblW w:w="9498" w:type="dxa"/>
        <w:tblInd w:w="-431" w:type="dxa"/>
        <w:tblLook w:val="04A0" w:firstRow="1" w:lastRow="0" w:firstColumn="1" w:lastColumn="0" w:noHBand="0" w:noVBand="1"/>
      </w:tblPr>
      <w:tblGrid>
        <w:gridCol w:w="3120"/>
        <w:gridCol w:w="3260"/>
        <w:gridCol w:w="3118"/>
      </w:tblGrid>
      <w:tr w:rsidR="00C6550E" w:rsidRPr="00414901" w:rsidTr="00C6550E">
        <w:trPr>
          <w:trHeight w:val="411"/>
        </w:trPr>
        <w:tc>
          <w:tcPr>
            <w:tcW w:w="3120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gin</w:t>
            </w:r>
          </w:p>
        </w:tc>
        <w:tc>
          <w:tcPr>
            <w:tcW w:w="3260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word</w:t>
            </w:r>
          </w:p>
        </w:tc>
        <w:tc>
          <w:tcPr>
            <w:tcW w:w="3118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ole</w:t>
            </w:r>
          </w:p>
        </w:tc>
      </w:tr>
      <w:tr w:rsidR="00C6550E" w:rsidRPr="00414901" w:rsidTr="00C6550E">
        <w:trPr>
          <w:trHeight w:val="421"/>
        </w:trPr>
        <w:tc>
          <w:tcPr>
            <w:tcW w:w="3120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lastelinValentin</w:t>
            </w:r>
            <w:proofErr w:type="spellEnd"/>
          </w:p>
        </w:tc>
        <w:tc>
          <w:tcPr>
            <w:tcW w:w="3260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павук</w:t>
            </w:r>
            <w:proofErr w:type="spellEnd"/>
          </w:p>
        </w:tc>
        <w:tc>
          <w:tcPr>
            <w:tcW w:w="3118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istrator</w:t>
            </w:r>
          </w:p>
        </w:tc>
      </w:tr>
      <w:tr w:rsidR="00C6550E" w:rsidRPr="00414901" w:rsidTr="00C6550E">
        <w:trPr>
          <w:trHeight w:val="411"/>
        </w:trPr>
        <w:tc>
          <w:tcPr>
            <w:tcW w:w="3120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natolya</w:t>
            </w:r>
            <w:proofErr w:type="spellEnd"/>
          </w:p>
        </w:tc>
        <w:tc>
          <w:tcPr>
            <w:tcW w:w="3260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23</w:t>
            </w:r>
          </w:p>
        </w:tc>
        <w:tc>
          <w:tcPr>
            <w:tcW w:w="3118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rator</w:t>
            </w:r>
          </w:p>
        </w:tc>
      </w:tr>
      <w:tr w:rsidR="00C6550E" w:rsidRPr="00414901" w:rsidTr="00C6550E">
        <w:trPr>
          <w:trHeight w:val="421"/>
        </w:trPr>
        <w:tc>
          <w:tcPr>
            <w:tcW w:w="3120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dimka12</w:t>
            </w:r>
          </w:p>
        </w:tc>
        <w:tc>
          <w:tcPr>
            <w:tcW w:w="3260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43221</w:t>
            </w:r>
          </w:p>
        </w:tc>
        <w:tc>
          <w:tcPr>
            <w:tcW w:w="3118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User</w:t>
            </w:r>
          </w:p>
        </w:tc>
      </w:tr>
      <w:tr w:rsidR="00C6550E" w:rsidRPr="00414901" w:rsidTr="00C6550E">
        <w:trPr>
          <w:trHeight w:val="411"/>
        </w:trPr>
        <w:tc>
          <w:tcPr>
            <w:tcW w:w="3120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entinka48</w:t>
            </w:r>
          </w:p>
        </w:tc>
        <w:tc>
          <w:tcPr>
            <w:tcW w:w="3260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</w:p>
        </w:tc>
        <w:tc>
          <w:tcPr>
            <w:tcW w:w="3118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oderator</w:t>
            </w:r>
          </w:p>
        </w:tc>
      </w:tr>
      <w:tr w:rsidR="00C6550E" w:rsidRPr="00414901" w:rsidTr="00C6550E">
        <w:trPr>
          <w:trHeight w:val="421"/>
        </w:trPr>
        <w:tc>
          <w:tcPr>
            <w:tcW w:w="3120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Genka15</w:t>
            </w:r>
          </w:p>
        </w:tc>
        <w:tc>
          <w:tcPr>
            <w:tcW w:w="3260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1234</w:t>
            </w:r>
          </w:p>
        </w:tc>
        <w:tc>
          <w:tcPr>
            <w:tcW w:w="3118" w:type="dxa"/>
          </w:tcPr>
          <w:p w:rsidR="00C6550E" w:rsidRPr="002012FD" w:rsidRDefault="00C6550E" w:rsidP="00C6550E">
            <w:pPr>
              <w:ind w:leftChars="125" w:left="275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12FD"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proofErr w:type="spellEnd"/>
          </w:p>
        </w:tc>
      </w:tr>
    </w:tbl>
    <w:p w:rsidR="00682407" w:rsidRPr="006527E3" w:rsidRDefault="00682407" w:rsidP="00DB1DB0">
      <w:pPr>
        <w:spacing w:after="0"/>
        <w:jc w:val="both"/>
        <w:rPr>
          <w:rFonts w:ascii="Times New Roman" w:hAnsi="Times New Roman" w:cs="Times New Roman"/>
        </w:rPr>
      </w:pPr>
    </w:p>
    <w:p w:rsidR="00682407" w:rsidRDefault="00682407" w:rsidP="00402B70">
      <w:pPr>
        <w:pStyle w:val="2"/>
        <w:ind w:leftChars="125" w:left="275" w:firstLine="445"/>
        <w:jc w:val="both"/>
        <w:rPr>
          <w:b w:val="0"/>
          <w:color w:val="000000" w:themeColor="text1"/>
          <w:sz w:val="28"/>
          <w:szCs w:val="28"/>
        </w:rPr>
      </w:pPr>
      <w:bookmarkStart w:id="23" w:name="_Toc7162521"/>
      <w:bookmarkStart w:id="24" w:name="_Toc7264103"/>
      <w:r w:rsidRPr="00682407">
        <w:rPr>
          <w:b w:val="0"/>
          <w:color w:val="000000" w:themeColor="text1"/>
          <w:sz w:val="28"/>
          <w:szCs w:val="28"/>
        </w:rPr>
        <w:t>3.3 Выполнение программы</w:t>
      </w:r>
      <w:bookmarkEnd w:id="23"/>
      <w:bookmarkEnd w:id="24"/>
    </w:p>
    <w:p w:rsidR="00826CCE" w:rsidRDefault="00826CCE" w:rsidP="00826CCE">
      <w:pPr>
        <w:rPr>
          <w:lang w:val="ru-RU" w:eastAsia="ru-RU"/>
        </w:rPr>
      </w:pPr>
    </w:p>
    <w:p w:rsidR="00826CCE" w:rsidRPr="00826CCE" w:rsidRDefault="00826CCE" w:rsidP="00E1321B">
      <w:pPr>
        <w:spacing w:after="0"/>
        <w:ind w:leftChars="-64" w:left="-141" w:firstLine="861"/>
        <w:jc w:val="both"/>
        <w:rPr>
          <w:rFonts w:ascii="Times New Roman" w:hAnsi="Times New Roman" w:cs="Times New Roman"/>
          <w:sz w:val="28"/>
          <w:szCs w:val="28"/>
        </w:rPr>
      </w:pPr>
      <w:r w:rsidRPr="00826CCE">
        <w:rPr>
          <w:rFonts w:ascii="Times New Roman" w:hAnsi="Times New Roman" w:cs="Times New Roman"/>
          <w:sz w:val="28"/>
          <w:szCs w:val="28"/>
        </w:rPr>
        <w:t>При запуске приложения появится главное меню сайта (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826CCE">
        <w:rPr>
          <w:rFonts w:ascii="Times New Roman" w:hAnsi="Times New Roman" w:cs="Times New Roman"/>
          <w:sz w:val="28"/>
          <w:szCs w:val="28"/>
        </w:rPr>
        <w:t>исунок 11),</w:t>
      </w:r>
    </w:p>
    <w:p w:rsidR="00826CCE" w:rsidRDefault="00826CCE" w:rsidP="00826CCE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26CCE">
        <w:rPr>
          <w:rFonts w:ascii="Times New Roman" w:hAnsi="Times New Roman" w:cs="Times New Roman"/>
          <w:sz w:val="28"/>
          <w:szCs w:val="28"/>
        </w:rPr>
        <w:t xml:space="preserve">после </w:t>
      </w:r>
      <w:r>
        <w:rPr>
          <w:rFonts w:ascii="Times New Roman" w:hAnsi="Times New Roman" w:cs="Times New Roman"/>
          <w:sz w:val="28"/>
          <w:szCs w:val="28"/>
        </w:rPr>
        <w:t>чего можно</w:t>
      </w:r>
      <w:r w:rsidRPr="00826C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оспользоваться поиском товаров (рисунок 12), </w:t>
      </w:r>
    </w:p>
    <w:p w:rsidR="00826CCE" w:rsidRDefault="00826CCE" w:rsidP="00916A16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или просто открыть список всех товаров или товаров в выбранной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категории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рисунок 13)</w:t>
      </w:r>
      <w:r w:rsidR="00F42D1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:rsidR="00826CCE" w:rsidRDefault="00826CCE" w:rsidP="00826CCE">
      <w:pPr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826CCE" w:rsidRPr="00826CCE" w:rsidRDefault="00F42D14" w:rsidP="00826CCE">
      <w:pPr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2C507AFE" wp14:editId="71435AB5">
            <wp:extent cx="5671185" cy="1647190"/>
            <wp:effectExtent l="0" t="0" r="571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64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407" w:rsidRDefault="00826CCE" w:rsidP="00F42D1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1 – Главная страница сайта</w:t>
      </w:r>
    </w:p>
    <w:p w:rsidR="00826CCE" w:rsidRDefault="00826CCE" w:rsidP="00DB1DB0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826CCE" w:rsidRDefault="00F42D14" w:rsidP="00DB1DB0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21319634" wp14:editId="3FBDB0FA">
            <wp:extent cx="5671185" cy="2992755"/>
            <wp:effectExtent l="0" t="0" r="571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992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CCE" w:rsidRDefault="00826CCE" w:rsidP="00F42D1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2 – Поиск товара с фильтрами</w:t>
      </w:r>
    </w:p>
    <w:p w:rsidR="00F42D14" w:rsidRDefault="00F42D14" w:rsidP="00F42D1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42D14" w:rsidRDefault="00F42D14" w:rsidP="00F42D1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58551EBC" wp14:editId="133AA5C3">
            <wp:extent cx="5671185" cy="3002915"/>
            <wp:effectExtent l="0" t="0" r="5715" b="698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002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D14" w:rsidRDefault="00F42D14" w:rsidP="00F42D1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3 – Список всех товаров</w:t>
      </w:r>
    </w:p>
    <w:p w:rsidR="00916A16" w:rsidRPr="00826CCE" w:rsidRDefault="00916A16" w:rsidP="00916A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Есть раздел «люди» в хедере сайта, в нем можно увидеть меню, показанное на рисунке 14. В этих меню можно открыть профиль пользователя или информацию о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товаре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рисунки 15 и 16).</w:t>
      </w:r>
      <w:r w:rsidRPr="00E132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916A16" w:rsidRDefault="00916A16" w:rsidP="00916A16">
      <w:pPr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42D14" w:rsidRDefault="00F42D14" w:rsidP="00F42D1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42D14" w:rsidRDefault="00F42D14" w:rsidP="00F42D1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00CCB640" wp14:editId="4D810A57">
            <wp:extent cx="5671185" cy="1788795"/>
            <wp:effectExtent l="0" t="0" r="5715" b="190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78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D14" w:rsidRDefault="00F42D14" w:rsidP="00F42D1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4 – Список пользователей</w:t>
      </w:r>
    </w:p>
    <w:p w:rsidR="00F42D14" w:rsidRDefault="00F42D14" w:rsidP="00F42D1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F42D1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B1146EE" wp14:editId="7D8FC055">
            <wp:extent cx="5671185" cy="2098675"/>
            <wp:effectExtent l="0" t="0" r="571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09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2D14" w:rsidRPr="00F42D14" w:rsidRDefault="00F42D14" w:rsidP="00F42D14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Рисунок 15 </w:t>
      </w:r>
      <w:r w:rsidR="00FB39E3">
        <w:rPr>
          <w:rFonts w:ascii="Times New Roman" w:hAnsi="Times New Roman" w:cs="Times New Roman"/>
          <w:sz w:val="28"/>
          <w:szCs w:val="28"/>
          <w:lang w:val="ru-RU" w:eastAsia="ru-RU"/>
        </w:rPr>
        <w:t>–</w:t>
      </w: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</w:t>
      </w:r>
      <w:r w:rsidR="00FB39E3">
        <w:rPr>
          <w:rFonts w:ascii="Times New Roman" w:hAnsi="Times New Roman" w:cs="Times New Roman"/>
          <w:sz w:val="28"/>
          <w:szCs w:val="28"/>
          <w:lang w:val="ru-RU" w:eastAsia="ru-RU"/>
        </w:rPr>
        <w:t>Профиль пользователя</w:t>
      </w:r>
    </w:p>
    <w:p w:rsidR="00826CCE" w:rsidRDefault="00826CCE" w:rsidP="00DB1DB0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DB1DB0">
      <w:pPr>
        <w:spacing w:after="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2535B49" wp14:editId="74F53C84">
            <wp:extent cx="5671185" cy="1750060"/>
            <wp:effectExtent l="0" t="0" r="5715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75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FB39E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6 – Информация о товаре</w:t>
      </w:r>
    </w:p>
    <w:p w:rsidR="00FB39E3" w:rsidRDefault="00FB39E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FB39E3">
      <w:pPr>
        <w:spacing w:after="0"/>
        <w:jc w:val="center"/>
        <w:rPr>
          <w:noProof/>
          <w:lang w:val="ru-RU" w:eastAsia="ru-RU"/>
        </w:rPr>
      </w:pPr>
    </w:p>
    <w:p w:rsidR="00916A16" w:rsidRDefault="00916A16" w:rsidP="00FB39E3">
      <w:pPr>
        <w:spacing w:after="0"/>
        <w:jc w:val="center"/>
        <w:rPr>
          <w:noProof/>
          <w:lang w:val="ru-RU" w:eastAsia="ru-RU"/>
        </w:rPr>
      </w:pPr>
    </w:p>
    <w:p w:rsidR="00916A16" w:rsidRDefault="00916A16" w:rsidP="00916A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В информации о товаре можно перейти на страницу его автора, кликнув по его логину, а также в профиле любого пользователя можно посмотреть все его товары, кликнув по меню «Товары». В хедере сайта доступны меню «Контакты» и «О программе», их внешний вид показан на рисунках 17 и 18. </w:t>
      </w:r>
    </w:p>
    <w:p w:rsidR="00916A16" w:rsidRDefault="00916A16" w:rsidP="00FB39E3">
      <w:pPr>
        <w:spacing w:after="0"/>
        <w:jc w:val="center"/>
        <w:rPr>
          <w:noProof/>
          <w:lang w:val="ru-RU" w:eastAsia="ru-RU"/>
        </w:rPr>
      </w:pPr>
    </w:p>
    <w:p w:rsidR="00FB39E3" w:rsidRDefault="00FB39E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53EC91D9" wp14:editId="4955BEA5">
            <wp:extent cx="5671185" cy="1473200"/>
            <wp:effectExtent l="0" t="0" r="571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FB39E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7 – Меню «Контакты»</w:t>
      </w:r>
    </w:p>
    <w:p w:rsidR="00FB39E3" w:rsidRDefault="00FB39E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FB39E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49AC80D2" wp14:editId="2FCB04D8">
            <wp:extent cx="5671185" cy="1023620"/>
            <wp:effectExtent l="0" t="0" r="5715" b="508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02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FB39E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8 – Меню «О программе»</w:t>
      </w:r>
    </w:p>
    <w:p w:rsidR="00FB39E3" w:rsidRDefault="00FB39E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B39E3" w:rsidRDefault="00E1321B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BC5C729" wp14:editId="485A30D3">
            <wp:extent cx="5671185" cy="2259965"/>
            <wp:effectExtent l="0" t="0" r="5715" b="698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25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39E3" w:rsidRDefault="00E1321B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19 – Регистрация</w:t>
      </w:r>
    </w:p>
    <w:p w:rsidR="00E1321B" w:rsidRDefault="00E1321B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E1321B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E1321B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1127F7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ля более широкого спектра возможностей необходимо произвести аутентификацию, для этого есть разделы «Регистрация» и «Выполнить вход» в хедере. Их отображение можно увидеть на рисунках 19 и 20.</w:t>
      </w:r>
    </w:p>
    <w:p w:rsidR="00E1321B" w:rsidRDefault="00E1321B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E1321B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3EDEAC4" wp14:editId="161264D4">
            <wp:extent cx="5671185" cy="1675765"/>
            <wp:effectExtent l="0" t="0" r="5715" b="63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675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21B" w:rsidRDefault="00E1321B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0 – Вход в систему</w:t>
      </w:r>
    </w:p>
    <w:p w:rsidR="00E1321B" w:rsidRDefault="00E1321B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916A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осле входа появляется возможность покупать товары других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пользователей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рисунок 21) а также добавлять новые(рисунок 22), нажав на кнопку, находящуюся в личном кабинете(рисунок 23). Добавленные товары можно редактировать или даже удалить. Кнопки дополнительных действий с товарами или пользователями появляются сами, при получении определенных прав, или при входе в систему.</w:t>
      </w:r>
    </w:p>
    <w:p w:rsidR="00916A16" w:rsidRDefault="00916A16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E1321B" w:rsidRDefault="00F678C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4F38B073" wp14:editId="73C9163A">
            <wp:extent cx="5671185" cy="3255010"/>
            <wp:effectExtent l="0" t="0" r="5715" b="254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25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8C3" w:rsidRDefault="00F678C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1 – Процесс покупки товара</w:t>
      </w:r>
    </w:p>
    <w:p w:rsidR="00F678C3" w:rsidRDefault="00F678C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678C3" w:rsidRDefault="00F678C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A5F533A" wp14:editId="5A0035CB">
            <wp:extent cx="4723968" cy="2476500"/>
            <wp:effectExtent l="0" t="0" r="63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35978" cy="2482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8C3" w:rsidRDefault="00F678C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2 – Выставление своего товара</w:t>
      </w:r>
    </w:p>
    <w:p w:rsidR="00F678C3" w:rsidRDefault="00F678C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F678C3" w:rsidRDefault="00F678C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4BACC4FC" wp14:editId="20F302E3">
            <wp:extent cx="5326380" cy="2139259"/>
            <wp:effectExtent l="0" t="0" r="762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43323" cy="2146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78C3" w:rsidRDefault="00F678C3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3 – Личный кабинет</w:t>
      </w:r>
    </w:p>
    <w:p w:rsidR="00916A16" w:rsidRDefault="00916A16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916A16" w:rsidRDefault="00916A16" w:rsidP="00916A16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 входе в систему за модератора, у товаров других пользователей появится кнопка «Редактировать» и «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Удалить»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24), а при входе за администратора тоже самое появится и у пользователей(рисунок 28). </w:t>
      </w:r>
    </w:p>
    <w:p w:rsidR="00E1321B" w:rsidRPr="00916A16" w:rsidRDefault="00E1321B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6B54A1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en-US" w:eastAsia="ru-RU"/>
        </w:rPr>
      </w:pPr>
      <w:r>
        <w:rPr>
          <w:noProof/>
          <w:lang w:val="ru-RU" w:eastAsia="ru-RU"/>
        </w:rPr>
        <w:drawing>
          <wp:inline distT="0" distB="0" distL="0" distR="0" wp14:anchorId="55A1BA13" wp14:editId="2F64A3CB">
            <wp:extent cx="5280660" cy="2104341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99478" cy="2111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4 – Страница товара у модератора</w:t>
      </w:r>
    </w:p>
    <w:p w:rsidR="006B54A1" w:rsidRDefault="006B54A1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 и администратора</w:t>
      </w:r>
    </w:p>
    <w:p w:rsidR="001127F7" w:rsidRDefault="001127F7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1127F7" w:rsidRPr="00826CCE" w:rsidRDefault="001127F7" w:rsidP="001127F7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У администратора также есть его личная панель,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имеющая  краткую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статистику сайта и несколько полезных функций(Рисунок 25). К этим функциям относится добавление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пользователя(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>рисунок 26) и новой категории (рисунок 27)</w:t>
      </w:r>
    </w:p>
    <w:p w:rsidR="001127F7" w:rsidRDefault="001127F7" w:rsidP="001127F7">
      <w:pPr>
        <w:spacing w:after="0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6B54A1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6E81408A" wp14:editId="3BCC8DD3">
            <wp:extent cx="5671185" cy="1335405"/>
            <wp:effectExtent l="0" t="0" r="5715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335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5 – Админ-панель</w:t>
      </w:r>
    </w:p>
    <w:p w:rsidR="006B54A1" w:rsidRDefault="006B54A1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196214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9F8C9D1" wp14:editId="534F74A0">
            <wp:extent cx="5671185" cy="2694940"/>
            <wp:effectExtent l="0" t="0" r="571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6 – Добавление пользователя</w:t>
      </w:r>
    </w:p>
    <w:p w:rsidR="006B54A1" w:rsidRDefault="006B54A1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B54A1" w:rsidRDefault="00196214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 wp14:anchorId="145DC5C9" wp14:editId="5CAC8DAB">
            <wp:extent cx="5671185" cy="1151890"/>
            <wp:effectExtent l="0" t="0" r="571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15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4A1" w:rsidRDefault="006B54A1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 xml:space="preserve">Рисунок 27 – Добавление </w:t>
      </w:r>
      <w:r w:rsidR="001127F7">
        <w:rPr>
          <w:rFonts w:ascii="Times New Roman" w:hAnsi="Times New Roman" w:cs="Times New Roman"/>
          <w:sz w:val="28"/>
          <w:szCs w:val="28"/>
          <w:lang w:val="ru-RU" w:eastAsia="ru-RU"/>
        </w:rPr>
        <w:t>новой категории</w:t>
      </w:r>
    </w:p>
    <w:p w:rsidR="00196214" w:rsidRDefault="00196214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196214" w:rsidRDefault="00196214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A47179C" wp14:editId="188DDA9C">
            <wp:extent cx="5671185" cy="2621915"/>
            <wp:effectExtent l="0" t="0" r="5715" b="698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262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214" w:rsidRDefault="00196214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  <w:r>
        <w:rPr>
          <w:rFonts w:ascii="Times New Roman" w:hAnsi="Times New Roman" w:cs="Times New Roman"/>
          <w:sz w:val="28"/>
          <w:szCs w:val="28"/>
          <w:lang w:val="ru-RU" w:eastAsia="ru-RU"/>
        </w:rPr>
        <w:t>Рисунок 28 – Редактирование пользователя</w:t>
      </w:r>
    </w:p>
    <w:p w:rsidR="006B54A1" w:rsidRPr="006B54A1" w:rsidRDefault="006B54A1" w:rsidP="00FB39E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:rsidR="00682407" w:rsidRDefault="00682407" w:rsidP="00DB1DB0">
      <w:pPr>
        <w:pStyle w:val="2"/>
        <w:ind w:leftChars="125" w:left="275" w:firstLine="445"/>
        <w:jc w:val="both"/>
        <w:rPr>
          <w:b w:val="0"/>
          <w:color w:val="000000" w:themeColor="text1"/>
          <w:sz w:val="28"/>
          <w:szCs w:val="28"/>
        </w:rPr>
      </w:pPr>
      <w:bookmarkStart w:id="25" w:name="_Toc7162522"/>
      <w:bookmarkStart w:id="26" w:name="_Toc7264104"/>
      <w:r w:rsidRPr="009B0FD3">
        <w:rPr>
          <w:b w:val="0"/>
          <w:color w:val="000000" w:themeColor="text1"/>
          <w:sz w:val="28"/>
          <w:szCs w:val="28"/>
        </w:rPr>
        <w:t>3.4 Сообщения оператору</w:t>
      </w:r>
      <w:bookmarkEnd w:id="25"/>
      <w:bookmarkEnd w:id="26"/>
    </w:p>
    <w:p w:rsidR="000E0817" w:rsidRPr="000E0817" w:rsidRDefault="000E0817" w:rsidP="000E0817">
      <w:pPr>
        <w:rPr>
          <w:lang w:val="ru-RU" w:eastAsia="ru-RU"/>
        </w:rPr>
      </w:pPr>
    </w:p>
    <w:p w:rsidR="009B0FD3" w:rsidRDefault="001127F7" w:rsidP="00DB1DB0">
      <w:p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ольшинство</w:t>
      </w:r>
      <w:r>
        <w:rPr>
          <w:rFonts w:ascii="Times New Roman" w:hAnsi="Times New Roman" w:cs="Times New Roman"/>
          <w:sz w:val="28"/>
          <w:szCs w:val="28"/>
        </w:rPr>
        <w:t xml:space="preserve"> сообщений и уведомлений</w:t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 в данном проекте производятся с помощью этого представления.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82407" w:rsidRPr="00414901">
        <w:rPr>
          <w:rFonts w:ascii="Times New Roman" w:hAnsi="Times New Roman" w:cs="Times New Roman"/>
          <w:sz w:val="28"/>
          <w:szCs w:val="28"/>
        </w:rPr>
        <w:t xml:space="preserve">Каждый использующий это представление метод просто дает определенное значение динамической переменной </w:t>
      </w:r>
      <w:proofErr w:type="spellStart"/>
      <w:r w:rsidR="00682407" w:rsidRPr="00414901">
        <w:rPr>
          <w:rFonts w:ascii="Times New Roman" w:hAnsi="Times New Roman" w:cs="Times New Roman"/>
          <w:sz w:val="28"/>
          <w:szCs w:val="28"/>
          <w:lang w:val="en-US"/>
        </w:rPr>
        <w:t>ViewBag</w:t>
      </w:r>
      <w:proofErr w:type="spellEnd"/>
      <w:r w:rsidR="00682407" w:rsidRPr="00414901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682407" w:rsidRPr="00414901">
        <w:rPr>
          <w:rFonts w:ascii="Times New Roman" w:hAnsi="Times New Roman" w:cs="Times New Roman"/>
          <w:sz w:val="28"/>
          <w:szCs w:val="28"/>
          <w:lang w:val="en-US"/>
        </w:rPr>
        <w:t>Massage</w:t>
      </w:r>
      <w:proofErr w:type="spellEnd"/>
      <w:r w:rsidR="00F479C1">
        <w:rPr>
          <w:rFonts w:ascii="Times New Roman" w:hAnsi="Times New Roman" w:cs="Times New Roman"/>
          <w:sz w:val="28"/>
          <w:szCs w:val="28"/>
        </w:rPr>
        <w:t>(рис.</w:t>
      </w:r>
      <w:r>
        <w:rPr>
          <w:rFonts w:ascii="Times New Roman" w:hAnsi="Times New Roman" w:cs="Times New Roman"/>
          <w:sz w:val="28"/>
          <w:szCs w:val="28"/>
          <w:lang w:val="ru-RU"/>
        </w:rPr>
        <w:t>29</w:t>
      </w:r>
      <w:r w:rsidR="00682407" w:rsidRPr="00414901">
        <w:rPr>
          <w:rFonts w:ascii="Times New Roman" w:hAnsi="Times New Roman" w:cs="Times New Roman"/>
          <w:sz w:val="28"/>
          <w:szCs w:val="28"/>
        </w:rPr>
        <w:t>).</w:t>
      </w:r>
    </w:p>
    <w:p w:rsidR="00466D29" w:rsidRPr="00414901" w:rsidRDefault="00466D29" w:rsidP="00971CD6">
      <w:pPr>
        <w:spacing w:after="0"/>
        <w:ind w:leftChars="-64" w:left="-141" w:firstLine="567"/>
        <w:rPr>
          <w:rFonts w:ascii="Times New Roman" w:hAnsi="Times New Roman" w:cs="Times New Roman"/>
          <w:sz w:val="28"/>
          <w:szCs w:val="28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7F4D2F3" wp14:editId="364DB48E">
            <wp:extent cx="4973782" cy="1689439"/>
            <wp:effectExtent l="0" t="0" r="0" b="6350"/>
            <wp:docPr id="1390" name="Рисунок 1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030805" cy="170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407" w:rsidRDefault="00682407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29</w:t>
      </w:r>
      <w:r w:rsidRPr="00414901">
        <w:rPr>
          <w:rFonts w:ascii="Times New Roman" w:hAnsi="Times New Roman" w:cs="Times New Roman"/>
          <w:sz w:val="28"/>
          <w:szCs w:val="28"/>
        </w:rPr>
        <w:t xml:space="preserve"> – код страницы уведомлений</w:t>
      </w:r>
    </w:p>
    <w:p w:rsidR="00466D29" w:rsidRDefault="00466D2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2012FD" w:rsidRDefault="006114B9" w:rsidP="00971CD6">
      <w:pPr>
        <w:spacing w:after="0"/>
        <w:ind w:leftChars="125" w:left="275" w:firstLine="434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и использовании приложения вы сможете увидеть следующие 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уведомления</w:t>
      </w:r>
      <w:r w:rsidR="002012FD">
        <w:rPr>
          <w:rFonts w:ascii="Times New Roman" w:hAnsi="Times New Roman" w:cs="Times New Roman"/>
          <w:sz w:val="28"/>
          <w:szCs w:val="28"/>
          <w:lang w:val="ru-RU"/>
        </w:rPr>
        <w:t xml:space="preserve"> :</w:t>
      </w:r>
      <w:proofErr w:type="gramEnd"/>
    </w:p>
    <w:p w:rsidR="00466D29" w:rsidRDefault="00466D29" w:rsidP="00971CD6">
      <w:pPr>
        <w:spacing w:after="0"/>
        <w:ind w:leftChars="125" w:left="275" w:firstLine="434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1D1B8CA3" wp14:editId="6E96296A">
            <wp:extent cx="5671185" cy="3489325"/>
            <wp:effectExtent l="0" t="0" r="571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348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0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о некорректном адресе электронной почты</w:t>
      </w: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val="ru-RU" w:eastAsia="ru-RU"/>
        </w:rPr>
        <w:drawing>
          <wp:inline distT="0" distB="0" distL="0" distR="0" wp14:anchorId="0DD1BF07" wp14:editId="40031D61">
            <wp:extent cx="2801373" cy="2784764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806172" cy="2789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1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несовпадении паролей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56FB45BE" wp14:editId="5F4597D6">
            <wp:extent cx="3221181" cy="2144208"/>
            <wp:effectExtent l="0" t="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236727" cy="2154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2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я при некорректной длине строк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114B9" w:rsidRDefault="006114B9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2962925" wp14:editId="531EECCD">
            <wp:extent cx="2576945" cy="212111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579986" cy="212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14B9" w:rsidRP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3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неправильном вводе данных для входа в систему</w:t>
      </w:r>
    </w:p>
    <w:p w:rsidR="006114B9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1D7F8F94" wp14:editId="29C77945">
            <wp:extent cx="3100140" cy="3539837"/>
            <wp:effectExtent l="0" t="0" r="508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105392" cy="3545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4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вводе некорректной цены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1149A3D" wp14:editId="43D1C16D">
            <wp:extent cx="5671185" cy="1539875"/>
            <wp:effectExtent l="0" t="0" r="5715" b="317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53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5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добавлении товара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50F42103" wp14:editId="02FF717E">
            <wp:extent cx="5671185" cy="1370965"/>
            <wp:effectExtent l="0" t="0" r="571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71185" cy="137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Уведомление при покупке товара</w:t>
      </w:r>
    </w:p>
    <w:p w:rsidR="00D52A5B" w:rsidRPr="006114B9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682407" w:rsidRPr="006114B9" w:rsidRDefault="00682407" w:rsidP="00DB1DB0">
      <w:p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414901">
        <w:rPr>
          <w:rFonts w:ascii="Times New Roman" w:hAnsi="Times New Roman" w:cs="Times New Roman"/>
          <w:sz w:val="28"/>
          <w:szCs w:val="28"/>
        </w:rPr>
        <w:t xml:space="preserve">Так же, при попытке пользователя, не имеющего необходимых прав, вручную написать </w:t>
      </w:r>
      <w:r w:rsidRPr="00414901"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414901">
        <w:rPr>
          <w:rFonts w:ascii="Times New Roman" w:hAnsi="Times New Roman" w:cs="Times New Roman"/>
          <w:sz w:val="28"/>
          <w:szCs w:val="28"/>
        </w:rPr>
        <w:t xml:space="preserve"> закрытого для него ресурса, он будет перенапра</w:t>
      </w:r>
      <w:r w:rsidR="00F479C1">
        <w:rPr>
          <w:rFonts w:ascii="Times New Roman" w:hAnsi="Times New Roman" w:cs="Times New Roman"/>
          <w:sz w:val="28"/>
          <w:szCs w:val="28"/>
        </w:rPr>
        <w:t>влен на следующую страницу(рис.18</w:t>
      </w:r>
      <w:r w:rsidRPr="00414901">
        <w:rPr>
          <w:rFonts w:ascii="Times New Roman" w:hAnsi="Times New Roman" w:cs="Times New Roman"/>
          <w:sz w:val="28"/>
          <w:szCs w:val="28"/>
        </w:rPr>
        <w:t>)</w:t>
      </w: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  <w:r w:rsidRPr="00414901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E148439" wp14:editId="54217A56">
            <wp:extent cx="5370591" cy="2770909"/>
            <wp:effectExtent l="0" t="0" r="1905" b="0"/>
            <wp:docPr id="1391" name="Рисунок 1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377887" cy="2774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407" w:rsidRDefault="00682407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52A5B">
        <w:rPr>
          <w:rFonts w:ascii="Times New Roman" w:hAnsi="Times New Roman" w:cs="Times New Roman"/>
          <w:sz w:val="28"/>
          <w:szCs w:val="28"/>
        </w:rPr>
        <w:t xml:space="preserve">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7</w:t>
      </w:r>
      <w:r w:rsidR="00DB3880">
        <w:rPr>
          <w:rFonts w:ascii="Times New Roman" w:hAnsi="Times New Roman" w:cs="Times New Roman"/>
          <w:sz w:val="28"/>
          <w:szCs w:val="28"/>
          <w:lang w:val="ru-RU"/>
        </w:rPr>
        <w:t xml:space="preserve"> -</w:t>
      </w:r>
      <w:r w:rsidRPr="00414901">
        <w:rPr>
          <w:rFonts w:ascii="Times New Roman" w:hAnsi="Times New Roman" w:cs="Times New Roman"/>
          <w:sz w:val="28"/>
          <w:szCs w:val="28"/>
        </w:rPr>
        <w:t xml:space="preserve"> Сообщение системы безопасности</w:t>
      </w:r>
    </w:p>
    <w:p w:rsidR="00D52A5B" w:rsidRDefault="00D52A5B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DB3880" w:rsidRDefault="00DB3880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</w:p>
    <w:p w:rsidR="00DB3880" w:rsidRDefault="00DB3880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5638800" cy="25908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27" w:name="_GoBack"/>
      <w:bookmarkEnd w:id="27"/>
    </w:p>
    <w:p w:rsidR="00DB3880" w:rsidRDefault="00DB3880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 w:rsidR="00196214">
        <w:rPr>
          <w:rFonts w:ascii="Times New Roman" w:hAnsi="Times New Roman" w:cs="Times New Roman"/>
          <w:sz w:val="28"/>
          <w:szCs w:val="28"/>
          <w:lang w:val="ru-RU"/>
        </w:rPr>
        <w:t>38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– Подтверждение действия</w:t>
      </w:r>
    </w:p>
    <w:p w:rsidR="00DB3880" w:rsidRDefault="00DB3880" w:rsidP="00971CD6">
      <w:pPr>
        <w:spacing w:after="0"/>
        <w:ind w:leftChars="125" w:left="275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DB3880" w:rsidRPr="00DB3880" w:rsidRDefault="00DB3880" w:rsidP="00DB1DB0">
      <w:pPr>
        <w:spacing w:after="0"/>
        <w:ind w:leftChars="-64" w:left="-141" w:firstLine="425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</w:t>
      </w:r>
      <w:r w:rsidR="001127F7">
        <w:rPr>
          <w:rFonts w:ascii="Times New Roman" w:hAnsi="Times New Roman" w:cs="Times New Roman"/>
          <w:sz w:val="28"/>
          <w:szCs w:val="28"/>
          <w:lang w:val="ru-RU"/>
        </w:rPr>
        <w:t>ведомление, показанное на рис. 3</w:t>
      </w:r>
      <w:r>
        <w:rPr>
          <w:rFonts w:ascii="Times New Roman" w:hAnsi="Times New Roman" w:cs="Times New Roman"/>
          <w:sz w:val="28"/>
          <w:szCs w:val="28"/>
          <w:lang w:val="ru-RU"/>
        </w:rPr>
        <w:t>8 имеются на всех действиях, связанных с удалением чего-либо.</w:t>
      </w:r>
    </w:p>
    <w:p w:rsidR="00D52A5B" w:rsidRPr="00D52A5B" w:rsidRDefault="00D52A5B" w:rsidP="00DB1DB0">
      <w:pPr>
        <w:spacing w:after="0"/>
        <w:ind w:leftChars="-64" w:left="-141" w:firstLine="445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ше перечислены лишь основные виды уведомлений, в самом проекте же их несколько больше.</w:t>
      </w: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682407" w:rsidRPr="006527E3" w:rsidRDefault="00682407" w:rsidP="00971CD6">
      <w:pPr>
        <w:spacing w:after="0"/>
        <w:ind w:leftChars="125" w:left="275"/>
        <w:rPr>
          <w:rFonts w:ascii="Times New Roman" w:hAnsi="Times New Roman" w:cs="Times New Roman"/>
        </w:rPr>
      </w:pPr>
    </w:p>
    <w:p w:rsidR="00682407" w:rsidRPr="00414901" w:rsidRDefault="00682407" w:rsidP="00971CD6">
      <w:pPr>
        <w:spacing w:after="0"/>
        <w:ind w:leftChars="125" w:left="275"/>
        <w:rPr>
          <w:rFonts w:ascii="Times New Roman" w:hAnsi="Times New Roman" w:cs="Times New Roman"/>
          <w:sz w:val="28"/>
          <w:szCs w:val="28"/>
        </w:rPr>
      </w:pPr>
    </w:p>
    <w:p w:rsidR="009B0FD3" w:rsidRDefault="009B0FD3" w:rsidP="00971CD6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9B0FD3" w:rsidRDefault="009B0FD3" w:rsidP="00971CD6">
      <w:pPr>
        <w:pStyle w:val="1"/>
        <w:ind w:leftChars="125" w:left="275" w:firstLine="445"/>
        <w:rPr>
          <w:rFonts w:ascii="Times New Roman" w:hAnsi="Times New Roman" w:cs="Times New Roman"/>
          <w:color w:val="000000" w:themeColor="text1"/>
        </w:rPr>
      </w:pPr>
      <w:bookmarkStart w:id="28" w:name="_Toc7162523"/>
      <w:bookmarkStart w:id="29" w:name="_Toc7264105"/>
      <w:r w:rsidRPr="0034539B">
        <w:rPr>
          <w:rFonts w:ascii="Times New Roman" w:hAnsi="Times New Roman" w:cs="Times New Roman"/>
          <w:color w:val="000000" w:themeColor="text1"/>
        </w:rPr>
        <w:lastRenderedPageBreak/>
        <w:t>4 Тестирование</w:t>
      </w:r>
      <w:bookmarkEnd w:id="28"/>
      <w:bookmarkEnd w:id="29"/>
    </w:p>
    <w:p w:rsidR="009B0FD3" w:rsidRPr="009B0FD3" w:rsidRDefault="009B0FD3" w:rsidP="00DB1DB0">
      <w:pPr>
        <w:spacing w:after="0"/>
        <w:jc w:val="both"/>
      </w:pPr>
    </w:p>
    <w:p w:rsidR="009B0FD3" w:rsidRPr="009B0FD3" w:rsidRDefault="009B0FD3" w:rsidP="00DB1DB0">
      <w:pPr>
        <w:spacing w:after="0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9B0FD3">
        <w:rPr>
          <w:rFonts w:ascii="Times New Roman" w:hAnsi="Times New Roman" w:cs="Times New Roman"/>
          <w:sz w:val="28"/>
          <w:szCs w:val="28"/>
        </w:rPr>
        <w:t>Для тестирования данного веб-приложения необходимо корректно запустить проект, и если при заходе на сайт вы увидите главное меню – то тестирование завершено успешно, проект работает.</w:t>
      </w:r>
    </w:p>
    <w:p w:rsidR="009B0FD3" w:rsidRPr="006527E3" w:rsidRDefault="009B0FD3" w:rsidP="00971CD6">
      <w:pPr>
        <w:spacing w:after="0"/>
        <w:ind w:leftChars="125" w:left="275"/>
        <w:rPr>
          <w:rFonts w:ascii="Times New Roman" w:hAnsi="Times New Roman" w:cs="Times New Roman"/>
        </w:rPr>
      </w:pPr>
    </w:p>
    <w:p w:rsidR="00FE7211" w:rsidRDefault="00FE7211" w:rsidP="00971CD6">
      <w:pPr>
        <w:spacing w:after="0"/>
        <w:rPr>
          <w:rFonts w:ascii="Times New Roman" w:hAnsi="Times New Roman" w:cs="Times New Roman"/>
          <w:color w:val="000000"/>
          <w:sz w:val="28"/>
          <w:szCs w:val="28"/>
        </w:rPr>
      </w:pPr>
    </w:p>
    <w:p w:rsidR="00786090" w:rsidRPr="00FE7211" w:rsidRDefault="00786090" w:rsidP="00971CD6">
      <w:pPr>
        <w:spacing w:after="0"/>
      </w:pPr>
    </w:p>
    <w:p w:rsidR="009B0FD3" w:rsidRDefault="009B0FD3" w:rsidP="00971CD6">
      <w:pPr>
        <w:spacing w:after="0"/>
        <w:rPr>
          <w:lang w:val="ru-RU"/>
        </w:rPr>
      </w:pPr>
      <w:r>
        <w:rPr>
          <w:lang w:val="ru-RU"/>
        </w:rPr>
        <w:br w:type="page"/>
      </w:r>
    </w:p>
    <w:p w:rsidR="009B0FD3" w:rsidRPr="009B0FD3" w:rsidRDefault="009B0FD3" w:rsidP="0050586D">
      <w:pPr>
        <w:pStyle w:val="1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30" w:name="_Toc7264106"/>
      <w:r w:rsidRPr="009B0FD3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30"/>
    </w:p>
    <w:p w:rsidR="009B0FD3" w:rsidRPr="006527E3" w:rsidRDefault="009B0FD3" w:rsidP="00971CD6">
      <w:pPr>
        <w:tabs>
          <w:tab w:val="left" w:pos="5820"/>
        </w:tabs>
        <w:spacing w:after="0" w:line="240" w:lineRule="auto"/>
        <w:ind w:leftChars="125" w:left="275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0B7E88" w:rsidRDefault="009B0FD3" w:rsidP="00DB1DB0">
      <w:pPr>
        <w:pStyle w:val="ac"/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6527E3">
        <w:rPr>
          <w:rFonts w:ascii="Times New Roman" w:hAnsi="Times New Roman" w:cs="Times New Roman"/>
          <w:sz w:val="28"/>
          <w:szCs w:val="28"/>
        </w:rPr>
        <w:t xml:space="preserve">В результате выполнения данной курсовой работы были улучшены и закреплены навыки создания приложений в среде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2017 на языках C#</w:t>
      </w:r>
      <w:r w:rsidRPr="006527E3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03E2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0B7E88">
        <w:rPr>
          <w:rFonts w:ascii="Times New Roman" w:hAnsi="Times New Roman" w:cs="Times New Roman"/>
          <w:sz w:val="28"/>
          <w:szCs w:val="28"/>
        </w:rPr>
        <w:t xml:space="preserve"> с использованием компонентов </w:t>
      </w:r>
      <w:r w:rsidRPr="000B7E88">
        <w:rPr>
          <w:rFonts w:ascii="Times New Roman" w:hAnsi="Times New Roman" w:cs="Times New Roman"/>
          <w:sz w:val="28"/>
          <w:szCs w:val="28"/>
          <w:lang w:val="en-US"/>
        </w:rPr>
        <w:t>MVC</w:t>
      </w:r>
      <w:r w:rsidRPr="000B7E88">
        <w:rPr>
          <w:rFonts w:ascii="Times New Roman" w:hAnsi="Times New Roman" w:cs="Times New Roman"/>
          <w:sz w:val="28"/>
          <w:szCs w:val="28"/>
        </w:rPr>
        <w:t xml:space="preserve">. </w:t>
      </w:r>
      <w:r w:rsidRPr="000B7E88">
        <w:rPr>
          <w:rFonts w:ascii="Times New Roman" w:hAnsi="Times New Roman" w:cs="Times New Roman"/>
          <w:sz w:val="28"/>
          <w:szCs w:val="28"/>
          <w:lang w:val="ru-RU"/>
        </w:rPr>
        <w:t>Был разработан сайт, поддерживающий регистрацию, аутентификацию, авторизацию. Имеющий множество функций, количество которых зависит от роли текущего пользователя.</w:t>
      </w:r>
    </w:p>
    <w:p w:rsidR="009B0FD3" w:rsidRPr="006527E3" w:rsidRDefault="007625ED" w:rsidP="00DB1DB0">
      <w:pPr>
        <w:pStyle w:val="ac"/>
        <w:tabs>
          <w:tab w:val="left" w:pos="5820"/>
        </w:tabs>
        <w:spacing w:after="0" w:line="240" w:lineRule="auto"/>
        <w:ind w:leftChars="-64" w:left="-141"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К </w:t>
      </w:r>
      <w:r w:rsidR="0050586D">
        <w:rPr>
          <w:rFonts w:ascii="Times New Roman" w:hAnsi="Times New Roman" w:cs="Times New Roman"/>
          <w:sz w:val="28"/>
          <w:szCs w:val="28"/>
          <w:lang w:val="ru-RU"/>
        </w:rPr>
        <w:t>достоинствам можно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отнести :</w:t>
      </w:r>
      <w:r w:rsidR="009B0FD3" w:rsidRPr="006527E3">
        <w:rPr>
          <w:rFonts w:ascii="Times New Roman" w:hAnsi="Times New Roman" w:cs="Times New Roman"/>
          <w:sz w:val="28"/>
          <w:szCs w:val="28"/>
        </w:rPr>
        <w:t xml:space="preserve">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защита от инъекций при работе с базой данных, наличие аутентификации и авторизации при помощи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что добавляет возможность использовать пространство имен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Security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, а значит и повысить безопасность приложения(Методы предназначенные для администратора никак нельзя использовать пользователям без данной роли, т.к. в каждом методе происходит проверка метаданных, и в последствии роль текущего пользователя), отсутствие необх</w:t>
      </w:r>
      <w:r w:rsidR="00730E64">
        <w:rPr>
          <w:rFonts w:ascii="Times New Roman" w:hAnsi="Times New Roman" w:cs="Times New Roman"/>
          <w:sz w:val="28"/>
          <w:szCs w:val="28"/>
          <w:lang w:val="ru-RU"/>
        </w:rPr>
        <w:t>одимости за</w:t>
      </w:r>
      <w:r w:rsidR="0050586D">
        <w:rPr>
          <w:rFonts w:ascii="Times New Roman" w:hAnsi="Times New Roman" w:cs="Times New Roman"/>
          <w:sz w:val="28"/>
          <w:szCs w:val="28"/>
          <w:lang w:val="ru-RU"/>
        </w:rPr>
        <w:t xml:space="preserve">ново </w:t>
      </w:r>
      <w:proofErr w:type="spellStart"/>
      <w:r w:rsidR="0050586D">
        <w:rPr>
          <w:rFonts w:ascii="Times New Roman" w:hAnsi="Times New Roman" w:cs="Times New Roman"/>
          <w:sz w:val="28"/>
          <w:szCs w:val="28"/>
          <w:lang w:val="ru-RU"/>
        </w:rPr>
        <w:t>авторизировать</w:t>
      </w:r>
      <w:r w:rsidR="00730E64">
        <w:rPr>
          <w:rFonts w:ascii="Times New Roman" w:hAnsi="Times New Roman" w:cs="Times New Roman"/>
          <w:sz w:val="28"/>
          <w:szCs w:val="28"/>
          <w:lang w:val="ru-RU"/>
        </w:rPr>
        <w:t>ся</w:t>
      </w:r>
      <w:proofErr w:type="spellEnd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, т.к. данные о текущем пользователе сохранятся в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cookie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браузера и без проблем возьмутся при необходимости. </w:t>
      </w:r>
      <w:r w:rsidR="009B0FD3" w:rsidRPr="006527E3">
        <w:rPr>
          <w:rFonts w:ascii="Times New Roman" w:hAnsi="Times New Roman" w:cs="Times New Roman"/>
          <w:sz w:val="28"/>
          <w:szCs w:val="28"/>
        </w:rPr>
        <w:t>К недостатком можно отнести, то, что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дизайн сайта не является приятным для глаз, что отрицательно сказывается на продажах в такого рода магазинах, практические полное отсутствие языка </w:t>
      </w:r>
      <w:r w:rsidR="009B0FD3" w:rsidRPr="006527E3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, который добавляет много интересных свойств страницам, ну и наконец сильная привязанность к некоторым классам из-за малого количества интерфейсов, что отрицательно сказывается на дальнейшем развитии сайта</w:t>
      </w:r>
      <w:r w:rsidR="009B0FD3" w:rsidRPr="006527E3">
        <w:rPr>
          <w:rFonts w:ascii="Times New Roman" w:hAnsi="Times New Roman" w:cs="Times New Roman"/>
          <w:sz w:val="28"/>
          <w:szCs w:val="28"/>
        </w:rPr>
        <w:t xml:space="preserve">. Перспективы 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у сайта хорошие, так как он разработан таким образом(все разбито на логические части, наличие всех нужных </w:t>
      </w:r>
      <w:proofErr w:type="spellStart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самописных</w:t>
      </w:r>
      <w:proofErr w:type="spellEnd"/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 xml:space="preserve"> методов для работы с базой данных для каждой из сущностей</w:t>
      </w:r>
      <w:r>
        <w:rPr>
          <w:rFonts w:ascii="Times New Roman" w:hAnsi="Times New Roman" w:cs="Times New Roman"/>
          <w:sz w:val="28"/>
          <w:szCs w:val="28"/>
          <w:lang w:val="ru-RU"/>
        </w:rPr>
        <w:t>, на данный момент которых используется лишь половина</w:t>
      </w:r>
      <w:r w:rsidR="009B0FD3" w:rsidRPr="006527E3">
        <w:rPr>
          <w:rFonts w:ascii="Times New Roman" w:hAnsi="Times New Roman" w:cs="Times New Roman"/>
          <w:sz w:val="28"/>
          <w:szCs w:val="28"/>
          <w:lang w:val="ru-RU"/>
        </w:rPr>
        <w:t>), что не составляет никакого труда добавить новые функции, менять большие части кода без страха, что весь проект из-за этого больше не вернуть в рабочее состояние</w:t>
      </w:r>
      <w:r w:rsidR="009B0FD3" w:rsidRPr="006527E3">
        <w:rPr>
          <w:rFonts w:ascii="Times New Roman" w:hAnsi="Times New Roman" w:cs="Times New Roman"/>
          <w:sz w:val="28"/>
          <w:szCs w:val="28"/>
        </w:rPr>
        <w:t>.</w:t>
      </w:r>
    </w:p>
    <w:p w:rsidR="009B0FD3" w:rsidRPr="006527E3" w:rsidRDefault="009B0FD3" w:rsidP="00DB1DB0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Default="009B0FD3" w:rsidP="00971CD6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14500" w:rsidRDefault="00014500" w:rsidP="00971CD6">
      <w:pPr>
        <w:pStyle w:val="1"/>
        <w:ind w:left="-142"/>
        <w:rPr>
          <w:rFonts w:ascii="Times New Roman" w:hAnsi="Times New Roman" w:cs="Times New Roman"/>
          <w:color w:val="auto"/>
          <w:sz w:val="28"/>
          <w:szCs w:val="28"/>
        </w:rPr>
      </w:pPr>
      <w:bookmarkStart w:id="31" w:name="_Toc7264107"/>
      <w:r w:rsidRPr="00014500">
        <w:rPr>
          <w:rFonts w:ascii="Times New Roman" w:hAnsi="Times New Roman" w:cs="Times New Roman"/>
          <w:color w:val="auto"/>
          <w:sz w:val="28"/>
          <w:szCs w:val="28"/>
          <w:lang w:val="ru-RU"/>
        </w:rPr>
        <w:lastRenderedPageBreak/>
        <w:t>Л</w:t>
      </w:r>
      <w:proofErr w:type="spellStart"/>
      <w:r w:rsidRPr="00014500">
        <w:rPr>
          <w:rFonts w:ascii="Times New Roman" w:hAnsi="Times New Roman" w:cs="Times New Roman"/>
          <w:color w:val="auto"/>
          <w:sz w:val="28"/>
          <w:szCs w:val="28"/>
        </w:rPr>
        <w:t>итература</w:t>
      </w:r>
      <w:bookmarkEnd w:id="31"/>
      <w:proofErr w:type="spellEnd"/>
    </w:p>
    <w:p w:rsidR="000B7E88" w:rsidRPr="000B7E88" w:rsidRDefault="000B7E88" w:rsidP="00971CD6">
      <w:pPr>
        <w:spacing w:after="0"/>
        <w:ind w:left="-142"/>
      </w:pPr>
    </w:p>
    <w:p w:rsidR="00014500" w:rsidRPr="006527E3" w:rsidRDefault="00014500" w:rsidP="00971CD6">
      <w:pPr>
        <w:spacing w:after="0"/>
        <w:ind w:left="-142"/>
        <w:rPr>
          <w:rFonts w:ascii="Times New Roman" w:hAnsi="Times New Roman" w:cs="Times New Roman"/>
          <w:sz w:val="28"/>
          <w:szCs w:val="28"/>
        </w:rPr>
      </w:pPr>
      <w:r w:rsidRPr="006527E3">
        <w:rPr>
          <w:rFonts w:ascii="Times New Roman" w:hAnsi="Times New Roman" w:cs="Times New Roman"/>
          <w:sz w:val="28"/>
          <w:szCs w:val="28"/>
        </w:rPr>
        <w:t>1</w:t>
      </w:r>
      <w:r w:rsidRPr="007625ED">
        <w:rPr>
          <w:rFonts w:ascii="Times New Roman" w:hAnsi="Times New Roman" w:cs="Times New Roman"/>
          <w:sz w:val="28"/>
          <w:szCs w:val="28"/>
        </w:rPr>
        <w:t>.</w:t>
      </w:r>
      <w:hyperlink r:id="rId51" w:history="1">
        <w:r w:rsidRPr="007625ED"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Джеффри Рихтер</w:t>
        </w:r>
      </w:hyperlink>
      <w:r w:rsidRPr="006527E3">
        <w:rPr>
          <w:rFonts w:ascii="Times New Roman" w:hAnsi="Times New Roman" w:cs="Times New Roman"/>
          <w:sz w:val="28"/>
          <w:szCs w:val="28"/>
        </w:rPr>
        <w:t xml:space="preserve">, CLR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via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C#. Программирование на платформе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.NET </w:t>
      </w:r>
      <w:proofErr w:type="spellStart"/>
      <w:r w:rsidRPr="006527E3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6527E3">
        <w:rPr>
          <w:rFonts w:ascii="Times New Roman" w:hAnsi="Times New Roman" w:cs="Times New Roman"/>
          <w:sz w:val="28"/>
          <w:szCs w:val="28"/>
        </w:rPr>
        <w:t xml:space="preserve"> 4.5 на языке C#</w:t>
      </w:r>
    </w:p>
    <w:p w:rsidR="009B0FD3" w:rsidRPr="00014500" w:rsidRDefault="00014500" w:rsidP="00971CD6">
      <w:pPr>
        <w:tabs>
          <w:tab w:val="left" w:pos="5820"/>
        </w:tabs>
        <w:spacing w:after="0" w:line="240" w:lineRule="auto"/>
        <w:ind w:left="-142"/>
        <w:jc w:val="both"/>
        <w:rPr>
          <w:rFonts w:ascii="Times New Roman" w:hAnsi="Times New Roman" w:cs="Times New Roman"/>
          <w:sz w:val="28"/>
          <w:szCs w:val="28"/>
        </w:rPr>
      </w:pPr>
      <w:r w:rsidRPr="00014500">
        <w:rPr>
          <w:rFonts w:ascii="Times New Roman" w:hAnsi="Times New Roman" w:cs="Times New Roman"/>
          <w:sz w:val="28"/>
          <w:szCs w:val="28"/>
        </w:rPr>
        <w:t>2.</w:t>
      </w:r>
      <w:hyperlink r:id="rId52" w:history="1">
        <w:r w:rsidRPr="007625ED">
          <w:rPr>
            <w:rStyle w:val="a8"/>
            <w:rFonts w:ascii="Times New Roman" w:hAnsi="Times New Roman" w:cs="Times New Roman"/>
            <w:color w:val="auto"/>
            <w:sz w:val="28"/>
            <w:szCs w:val="28"/>
            <w:u w:val="none"/>
          </w:rPr>
          <w:t>https://metanit.com</w:t>
        </w:r>
      </w:hyperlink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9B0FD3" w:rsidRPr="006527E3" w:rsidRDefault="009B0FD3" w:rsidP="00971CD6">
      <w:pPr>
        <w:pStyle w:val="ac"/>
        <w:tabs>
          <w:tab w:val="left" w:pos="5820"/>
        </w:tabs>
        <w:spacing w:after="0" w:line="240" w:lineRule="auto"/>
        <w:ind w:leftChars="125" w:left="275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14500" w:rsidRDefault="00014500" w:rsidP="00971CD6">
      <w:pPr>
        <w:spacing w:after="0"/>
      </w:pPr>
      <w:r>
        <w:br w:type="page"/>
      </w:r>
    </w:p>
    <w:p w:rsidR="00786090" w:rsidRDefault="00014500" w:rsidP="00971CD6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32" w:name="_Toc7264108"/>
      <w:r w:rsidRPr="00014500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е</w:t>
      </w:r>
      <w:r w:rsidR="000B7E88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 xml:space="preserve"> А</w:t>
      </w:r>
      <w:bookmarkEnd w:id="32"/>
    </w:p>
    <w:p w:rsidR="000B7E88" w:rsidRDefault="000B7E88" w:rsidP="00971CD6">
      <w:pPr>
        <w:spacing w:after="0"/>
        <w:jc w:val="center"/>
        <w:rPr>
          <w:lang w:val="ru-RU"/>
        </w:rPr>
      </w:pPr>
    </w:p>
    <w:p w:rsidR="000B7E88" w:rsidRPr="006527E3" w:rsidRDefault="000B7E88" w:rsidP="00971CD6">
      <w:pPr>
        <w:pStyle w:val="ae"/>
        <w:spacing w:after="0" w:afterAutospacing="0"/>
        <w:jc w:val="center"/>
        <w:rPr>
          <w:b/>
          <w:color w:val="000000"/>
          <w:sz w:val="28"/>
          <w:szCs w:val="28"/>
        </w:rPr>
      </w:pPr>
      <w:r w:rsidRPr="006527E3">
        <w:rPr>
          <w:b/>
          <w:color w:val="000000"/>
          <w:sz w:val="28"/>
          <w:szCs w:val="28"/>
        </w:rPr>
        <w:t xml:space="preserve">Класс </w:t>
      </w:r>
      <w:proofErr w:type="spellStart"/>
      <w:r w:rsidRPr="006527E3">
        <w:rPr>
          <w:b/>
          <w:color w:val="000000"/>
          <w:sz w:val="28"/>
          <w:szCs w:val="28"/>
          <w:lang w:val="en-US"/>
        </w:rPr>
        <w:t>ProductContext</w:t>
      </w:r>
      <w:proofErr w:type="spellEnd"/>
    </w:p>
    <w:p w:rsidR="000B7E88" w:rsidRDefault="000B7E88" w:rsidP="00DB1DB0">
      <w:pPr>
        <w:pStyle w:val="ae"/>
        <w:spacing w:after="0" w:afterAutospacing="0"/>
        <w:ind w:leftChars="-64" w:left="-141" w:firstLine="576"/>
        <w:jc w:val="both"/>
        <w:rPr>
          <w:color w:val="000000"/>
          <w:sz w:val="28"/>
          <w:szCs w:val="28"/>
        </w:rPr>
      </w:pPr>
      <w:r w:rsidRPr="006527E3">
        <w:rPr>
          <w:color w:val="000000"/>
          <w:sz w:val="28"/>
          <w:szCs w:val="28"/>
        </w:rPr>
        <w:t xml:space="preserve">Работает с базой данных через технологию </w:t>
      </w:r>
      <w:r w:rsidRPr="006527E3">
        <w:rPr>
          <w:color w:val="000000"/>
          <w:sz w:val="28"/>
          <w:szCs w:val="28"/>
          <w:lang w:val="en-US"/>
        </w:rPr>
        <w:t>ADO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NET</w:t>
      </w:r>
      <w:r w:rsidRPr="006527E3">
        <w:rPr>
          <w:color w:val="000000"/>
          <w:sz w:val="28"/>
          <w:szCs w:val="28"/>
        </w:rPr>
        <w:t xml:space="preserve">. Таких классов несколько, почти на каждый </w:t>
      </w:r>
      <w:r w:rsidRPr="006527E3">
        <w:rPr>
          <w:color w:val="000000"/>
          <w:sz w:val="28"/>
          <w:szCs w:val="28"/>
          <w:lang w:val="en-US"/>
        </w:rPr>
        <w:t>Entity</w:t>
      </w:r>
      <w:r w:rsidRPr="006527E3">
        <w:rPr>
          <w:color w:val="000000"/>
          <w:sz w:val="28"/>
          <w:szCs w:val="28"/>
        </w:rPr>
        <w:t xml:space="preserve"> из пространства имен </w:t>
      </w:r>
      <w:r w:rsidRPr="006527E3">
        <w:rPr>
          <w:color w:val="000000"/>
          <w:sz w:val="28"/>
          <w:szCs w:val="28"/>
          <w:lang w:val="en-US"/>
        </w:rPr>
        <w:t>Shop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Shared</w:t>
      </w:r>
      <w:r w:rsidRPr="006527E3">
        <w:rPr>
          <w:color w:val="000000"/>
          <w:sz w:val="28"/>
          <w:szCs w:val="28"/>
        </w:rPr>
        <w:t>.</w:t>
      </w:r>
      <w:r w:rsidRPr="006527E3">
        <w:rPr>
          <w:color w:val="000000"/>
          <w:sz w:val="28"/>
          <w:szCs w:val="28"/>
          <w:lang w:val="en-US"/>
        </w:rPr>
        <w:t>Entities</w:t>
      </w:r>
      <w:r w:rsidRPr="006527E3">
        <w:rPr>
          <w:color w:val="000000"/>
          <w:sz w:val="28"/>
          <w:szCs w:val="28"/>
        </w:rPr>
        <w:t xml:space="preserve"> (</w:t>
      </w:r>
      <w:r w:rsidRPr="006527E3">
        <w:rPr>
          <w:color w:val="000000"/>
          <w:sz w:val="28"/>
          <w:szCs w:val="28"/>
          <w:lang w:val="en-US"/>
        </w:rPr>
        <w:t>User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roduct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Category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Rol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Location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Purchase</w:t>
      </w:r>
      <w:r w:rsidRPr="006527E3">
        <w:rPr>
          <w:color w:val="000000"/>
          <w:sz w:val="28"/>
          <w:szCs w:val="28"/>
        </w:rPr>
        <w:t xml:space="preserve">, </w:t>
      </w:r>
      <w:r w:rsidRPr="006527E3">
        <w:rPr>
          <w:color w:val="000000"/>
          <w:sz w:val="28"/>
          <w:szCs w:val="28"/>
          <w:lang w:val="en-US"/>
        </w:rPr>
        <w:t>State</w:t>
      </w:r>
      <w:r w:rsidRPr="006527E3">
        <w:rPr>
          <w:color w:val="000000"/>
          <w:sz w:val="28"/>
          <w:szCs w:val="28"/>
        </w:rPr>
        <w:t>)</w:t>
      </w:r>
    </w:p>
    <w:p w:rsidR="00466D29" w:rsidRPr="006527E3" w:rsidRDefault="00466D29" w:rsidP="00971CD6">
      <w:pPr>
        <w:pStyle w:val="ae"/>
        <w:spacing w:after="0" w:afterAutospacing="0"/>
        <w:ind w:leftChars="-64" w:left="-141" w:firstLine="576"/>
        <w:rPr>
          <w:color w:val="000000"/>
          <w:sz w:val="28"/>
          <w:szCs w:val="28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DataContext.Interfac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Helper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Collections.Generic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Data.SqlClie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Constants.SqlQueryConstan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Typography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Constants.TypographyConstan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Data.DataContext.Realization.MsSql</w:t>
      </w:r>
      <w:proofErr w:type="spellEnd"/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Product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ProductContext</w:t>
      </w:r>
      <w:proofErr w:type="spellEnd"/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All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Paramet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reader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Paramet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.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o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.Contains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earch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Edit(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UPDATE [Product]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ET [Name] = @name, [Description] = @description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Price] = @price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[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] =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WHERE Id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Descrip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Category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Context.GetId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Pr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State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edProduct.Autho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] =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] =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s;</w:t>
      </w:r>
    </w:p>
    <w:p w:rsidR="00466D29" w:rsidRPr="006527E3" w:rsidRDefault="00466D29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466D29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Nam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Descriptio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ric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decimal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ateTim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ateTim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Category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Category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Author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Use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Login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gi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Email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Email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Role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Helper.ConvertToRoleTyp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Rol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Loca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State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tate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Id =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,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Name = 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reader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[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Stat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str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query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+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Typography.NewLin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+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WHERE [Product].[Id] = 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query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id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id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IReadOnlyColl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List&lt;Product&gt;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ist&lt;Product&gt; products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SelectAllProductInDb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Data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reader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Rea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whil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ader.Rea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.Ad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Ge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reader)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466D29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eturnProduct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Delete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$"DELETE [Product] WHERE [Id] =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id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oid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ave(Product product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nnection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nec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nst.ConnectionToConsoleShop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)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nnection.Ope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ommand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qlComman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INSERT INTO [dbo].[Product]([CategoryId],[LocationId],[StateId],[UserId],[Name],[Description],[Price],[CreationDate],[LastModifiedDate]) VALUES(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autho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roductNam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description, @price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, 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)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 connection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ategory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Category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>(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</w:rPr>
        <w:t>location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</w:rPr>
        <w:t>,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locationContext.GetIdB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</w:rPr>
        <w:t>product.LocationOf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)); </w:t>
      </w:r>
      <w:r w:rsidRPr="006527E3">
        <w:rPr>
          <w:rFonts w:ascii="Times New Roman" w:hAnsi="Times New Roman" w:cs="Times New Roman"/>
          <w:color w:val="008000"/>
          <w:sz w:val="19"/>
          <w:szCs w:val="19"/>
        </w:rPr>
        <w:t>//изменить после того, как сделаю наконец эту систему сложной локации с составными ключами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state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State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authorId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Autho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productNam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description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Descriptio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price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Pr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creation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Creation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Parameters.AddWithValu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@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lastModifiedDate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,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LastModifiedDat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ommand.ExecuteNonQue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0B7E88" w:rsidRPr="006527E3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}</w:t>
      </w:r>
    </w:p>
    <w:p w:rsidR="000B7E88" w:rsidRDefault="000B7E88" w:rsidP="00971CD6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</w:p>
    <w:p w:rsidR="000B7E88" w:rsidRPr="007625ED" w:rsidRDefault="000B7E88" w:rsidP="00971CD6">
      <w:pPr>
        <w:spacing w:after="0"/>
        <w:rPr>
          <w:lang w:val="en-US"/>
        </w:rPr>
      </w:pPr>
    </w:p>
    <w:p w:rsidR="00EE7221" w:rsidRPr="00F479C1" w:rsidRDefault="00EE7221" w:rsidP="00EE7221">
      <w:pPr>
        <w:ind w:leftChars="125" w:left="275"/>
        <w:jc w:val="center"/>
        <w:rPr>
          <w:rFonts w:ascii="Times New Roman" w:hAnsi="Times New Roman" w:cs="Times New Roman"/>
          <w:b/>
          <w:lang w:val="ru-RU"/>
        </w:rPr>
      </w:pPr>
      <w:proofErr w:type="spellStart"/>
      <w:proofErr w:type="gramStart"/>
      <w:r w:rsidRPr="006527E3">
        <w:rPr>
          <w:rFonts w:ascii="Times New Roman" w:hAnsi="Times New Roman" w:cs="Times New Roman"/>
          <w:b/>
          <w:lang w:val="en-US"/>
        </w:rPr>
        <w:t>AdminController</w:t>
      </w:r>
      <w:proofErr w:type="spellEnd"/>
      <w:r w:rsidRPr="00F479C1">
        <w:rPr>
          <w:rFonts w:ascii="Times New Roman" w:hAnsi="Times New Roman" w:cs="Times New Roman"/>
          <w:b/>
          <w:lang w:val="ru-RU"/>
        </w:rPr>
        <w:t>(</w:t>
      </w:r>
      <w:proofErr w:type="gramEnd"/>
      <w:r w:rsidRPr="006527E3">
        <w:rPr>
          <w:rFonts w:ascii="Times New Roman" w:hAnsi="Times New Roman" w:cs="Times New Roman"/>
          <w:b/>
        </w:rPr>
        <w:t>Название</w:t>
      </w:r>
      <w:r w:rsidRPr="00F479C1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говорит</w:t>
      </w:r>
      <w:r w:rsidRPr="00F479C1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само</w:t>
      </w:r>
      <w:r w:rsidRPr="00F479C1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за</w:t>
      </w:r>
      <w:r w:rsidRPr="00F479C1">
        <w:rPr>
          <w:rFonts w:ascii="Times New Roman" w:hAnsi="Times New Roman" w:cs="Times New Roman"/>
          <w:b/>
          <w:lang w:val="ru-RU"/>
        </w:rPr>
        <w:t xml:space="preserve"> </w:t>
      </w:r>
      <w:r w:rsidRPr="006527E3">
        <w:rPr>
          <w:rFonts w:ascii="Times New Roman" w:hAnsi="Times New Roman" w:cs="Times New Roman"/>
          <w:b/>
        </w:rPr>
        <w:t>себя</w:t>
      </w:r>
      <w:r w:rsidRPr="00F479C1">
        <w:rPr>
          <w:rFonts w:ascii="Times New Roman" w:hAnsi="Times New Roman" w:cs="Times New Roman"/>
          <w:b/>
          <w:lang w:val="ru-RU"/>
        </w:rPr>
        <w:t>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Business.Servic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Attribut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Model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Models.ProductViewModel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ystem.Web.Mvc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Helper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Shared.Entities.Enum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using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System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amespac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p.Web.Controllers</w:t>
      </w:r>
      <w:proofErr w:type="spell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class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2B91AF"/>
          <w:sz w:val="19"/>
          <w:szCs w:val="19"/>
          <w:lang w:val="en-US"/>
        </w:rPr>
        <w:t>AdminControll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: Controller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rivate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LocationServic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howAdminPan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 = 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iteStat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711CA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</w:p>
    <w:p w:rsidR="00EE7221" w:rsidRPr="0086519F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Count</w:t>
      </w:r>
      <w:proofErr w:type="spell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.GetAll</w:t>
      </w:r>
      <w:proofErr w:type="spell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86519F">
        <w:rPr>
          <w:rFonts w:ascii="Times New Roman" w:hAnsi="Times New Roman" w:cs="Times New Roman"/>
          <w:color w:val="000000"/>
          <w:sz w:val="19"/>
          <w:szCs w:val="19"/>
          <w:lang w:val="en-US"/>
        </w:rPr>
        <w:t>).Count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Cou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.Count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ddNewCatego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HttpPo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ddNewCategory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State.IsVal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.Sav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Category { Nam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Categor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}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Messag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Категория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Category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добавлена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</w:t>
      </w:r>
      <w:proofErr w:type="gram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  <w:proofErr w:type="gram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Notification.cshtml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 =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Ge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id);</w:t>
      </w:r>
    </w:p>
    <w:p w:rsidR="00EE7221" w:rsidRPr="00711CA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</w:t>
      </w:r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.Roles</w:t>
      </w:r>
      <w:proofErr w:type="spell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.GetAll</w:t>
      </w:r>
      <w:proofErr w:type="spell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ViewModel</w:t>
      </w:r>
      <w:proofErr w:type="spell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711CA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Login = </w:t>
      </w:r>
      <w:proofErr w:type="spellStart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Login</w:t>
      </w:r>
      <w:proofErr w:type="spellEnd"/>
      <w:r w:rsidRPr="00711CA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Emai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Passwor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.Role.ToString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)</w:t>
      </w:r>
      <w:proofErr w:type="gram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Admin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HttpPos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UserViewMode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model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f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(!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State.IsVal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Rol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model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lastRenderedPageBreak/>
        <w:t xml:space="preserve">           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userService.EditUs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User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Login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Logi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Email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Emai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Password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Passwor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PhoneNumb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Rol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numHelper.ParseEnum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lt;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RoleType</w:t>
      </w:r>
      <w:proofErr w:type="spellEnd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&gt;(</w:t>
      </w:r>
      <w:proofErr w:type="spellStart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Rol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});</w:t>
      </w:r>
    </w:p>
    <w:p w:rsidR="00466D29" w:rsidRPr="006527E3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Messag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$"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Пользователь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{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l.Login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}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изменён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 xml:space="preserve"> </w:t>
      </w:r>
      <w:r w:rsidRPr="006527E3">
        <w:rPr>
          <w:rFonts w:ascii="Times New Roman" w:hAnsi="Times New Roman" w:cs="Times New Roman"/>
          <w:color w:val="A31515"/>
          <w:sz w:val="19"/>
          <w:szCs w:val="19"/>
        </w:rPr>
        <w:t>успешно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!</w:t>
      </w:r>
      <w:proofErr w:type="gram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;</w:t>
      </w:r>
      <w:proofErr w:type="gram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~/Views/Shared/</w:t>
      </w:r>
      <w:proofErr w:type="spellStart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Notification.cshtml</w:t>
      </w:r>
      <w:proofErr w:type="spellEnd"/>
      <w:r w:rsidRPr="006527E3">
        <w:rPr>
          <w:rFonts w:ascii="Times New Roman" w:hAnsi="Times New Roman" w:cs="Times New Roman"/>
          <w:color w:val="A31515"/>
          <w:sz w:val="19"/>
          <w:szCs w:val="19"/>
          <w:lang w:val="en-US"/>
        </w:rPr>
        <w:t>"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}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[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Moder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]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public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ActionResul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Produc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spell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int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id)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var</w:t>
      </w:r>
      <w:proofErr w:type="spellEnd"/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product = _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Service.GetProductById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id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Categori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category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ViewBag.States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= _</w:t>
      </w:r>
      <w:proofErr w:type="spellStart"/>
      <w:proofErr w:type="gram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stateService.GetAll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(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);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return</w:t>
      </w:r>
      <w:proofErr w:type="gram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View(</w:t>
      </w:r>
      <w:r w:rsidRPr="006527E3">
        <w:rPr>
          <w:rFonts w:ascii="Times New Roman" w:hAnsi="Times New Roman" w:cs="Times New Roman"/>
          <w:color w:val="0000FF"/>
          <w:sz w:val="19"/>
          <w:szCs w:val="19"/>
          <w:lang w:val="en-US"/>
        </w:rPr>
        <w:t>new</w:t>
      </w: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EditProductViewModel</w:t>
      </w:r>
      <w:proofErr w:type="spellEnd"/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{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Id = id,</w:t>
      </w:r>
    </w:p>
    <w:p w:rsidR="00EE7221" w:rsidRPr="006527E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19"/>
          <w:szCs w:val="19"/>
          <w:lang w:val="en-US"/>
        </w:rPr>
      </w:pPr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 xml:space="preserve">                Name = </w:t>
      </w:r>
      <w:proofErr w:type="spellStart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product.Name</w:t>
      </w:r>
      <w:proofErr w:type="spellEnd"/>
      <w:r w:rsidRPr="006527E3">
        <w:rPr>
          <w:rFonts w:ascii="Times New Roman" w:hAnsi="Times New Roman" w:cs="Times New Roman"/>
          <w:color w:val="000000"/>
          <w:sz w:val="19"/>
          <w:szCs w:val="19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Descrip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Categ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Autho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Pric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St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.LocationOfProduct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]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[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Po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]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ctionResul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dit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ditProductViewMode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model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!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State.IsVal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Categor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ategoryService.GetAl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Sta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tateService.GetAl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model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!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Service.IsExist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Service.Sav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roductService.Edi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ared.Entities.Product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Id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Nam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Description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Descrip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ric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Pric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LocationOfProdu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LastModifiedD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Stat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Stat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Category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Categ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Autho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Author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ViewBag.Messag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$"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Товар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\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model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\"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изменён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A31515"/>
          <w:sz w:val="20"/>
          <w:szCs w:val="20"/>
        </w:rPr>
        <w:t>успешно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!</w:t>
      </w:r>
      <w:proofErr w:type="gramStart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  <w:proofErr w:type="gram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iew(</w:t>
      </w:r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~/Views/Shared/</w:t>
      </w:r>
      <w:proofErr w:type="spellStart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Notification.cshtml</w:t>
      </w:r>
      <w:proofErr w:type="spellEnd"/>
      <w:r w:rsidRPr="00414901">
        <w:rPr>
          <w:rFonts w:ascii="Times New Roman" w:hAnsi="Times New Roman" w:cs="Times New Roman"/>
          <w:color w:val="A31515"/>
          <w:sz w:val="20"/>
          <w:szCs w:val="20"/>
          <w:lang w:val="en-US"/>
        </w:rPr>
        <w:t>"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 xml:space="preserve">    }</w:t>
      </w:r>
    </w:p>
    <w:p w:rsidR="00EE7221" w:rsidRDefault="00EE7221" w:rsidP="00EE7221">
      <w:pPr>
        <w:ind w:leftChars="125" w:left="275"/>
        <w:rPr>
          <w:rFonts w:ascii="Times New Roman" w:hAnsi="Times New Roman" w:cs="Times New Roman"/>
          <w:color w:val="000000"/>
          <w:sz w:val="20"/>
          <w:szCs w:val="20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</w:rPr>
        <w:t>}</w:t>
      </w:r>
    </w:p>
    <w:p w:rsidR="00EE7221" w:rsidRPr="00FA000E" w:rsidRDefault="00EE7221" w:rsidP="00EE7221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E7221" w:rsidRPr="00414901" w:rsidRDefault="00EE7221" w:rsidP="00EE7221">
      <w:pPr>
        <w:ind w:leftChars="125" w:left="275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User</w:t>
      </w:r>
      <w:r w:rsidRPr="00414901">
        <w:rPr>
          <w:rFonts w:ascii="Times New Roman" w:hAnsi="Times New Roman" w:cs="Times New Roman"/>
          <w:b/>
          <w:sz w:val="20"/>
          <w:szCs w:val="20"/>
        </w:rPr>
        <w:t xml:space="preserve"> </w:t>
      </w:r>
      <w:proofErr w:type="gram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Principle</w:t>
      </w:r>
      <w:r w:rsidRPr="00414901">
        <w:rPr>
          <w:rFonts w:ascii="Times New Roman" w:hAnsi="Times New Roman" w:cs="Times New Roman"/>
          <w:b/>
          <w:sz w:val="20"/>
          <w:szCs w:val="20"/>
        </w:rPr>
        <w:t>(</w:t>
      </w:r>
      <w:proofErr w:type="gramEnd"/>
      <w:r w:rsidRPr="00414901">
        <w:rPr>
          <w:rFonts w:ascii="Times New Roman" w:hAnsi="Times New Roman" w:cs="Times New Roman"/>
          <w:b/>
          <w:sz w:val="20"/>
          <w:szCs w:val="20"/>
        </w:rPr>
        <w:t>Класс текущего пользователя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Enum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Security.Principa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Authorize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Principal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name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Generic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name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cima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Balanc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Name =&gt;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Identity.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leTyp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Ident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Identity {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g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;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e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boo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IsInRo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role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Role.ToStrin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 == role;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414901" w:rsidRDefault="00EE7221" w:rsidP="00EE722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EE7221">
      <w:pPr>
        <w:ind w:leftChars="125" w:left="275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LoginService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  <w:r w:rsidRPr="0086519F">
        <w:rPr>
          <w:rFonts w:ascii="Times New Roman" w:hAnsi="Times New Roman" w:cs="Times New Roman"/>
          <w:noProof/>
          <w:lang w:val="en-US" w:eastAsia="ru-RU"/>
        </w:rPr>
        <w:t xml:space="preserve"> 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Data.Repositor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Data.DataContext.Realization.MsSql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Secur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tonsoft.Js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Business.Services.Auth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LoginService</w:t>
      </w:r>
      <w:proofErr w:type="spellEnd"/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adonl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Contex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on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n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VERSION = 1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Login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</w:t>
      </w:r>
      <w:proofErr w:type="spell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login, password)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user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thi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.SetCook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defaul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Register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email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hone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Us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Login = login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Email = email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Password = password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PhoneNumb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phone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_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Sav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User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GetUserBy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login);</w:t>
      </w:r>
    </w:p>
    <w:p w:rsidR="00EE7221" w:rsidRPr="00711CA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?? </w:t>
      </w:r>
      <w:proofErr w:type="gramStart"/>
      <w:r w:rsidRPr="00711CA3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proofErr w:type="gramEnd"/>
      <w:r w:rsidRPr="00711CA3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out(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SignOu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login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string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password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return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_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Repository.GetUserByLoginAndPasswor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login, password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ivat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etCook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 user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JsonConvert.SerializeObje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user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VERSION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DateTime.Now.AddMin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(15),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false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ncrypt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Encryp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ticket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oki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FormsCookieNam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ncryptTicke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ntext.Current.Response.Cookies.Ad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ookie);</w:t>
      </w: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FA000E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FA000E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FA000E" w:rsidRDefault="00EE7221" w:rsidP="00EE7221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414901">
        <w:rPr>
          <w:rFonts w:ascii="Times New Roman" w:hAnsi="Times New Roman" w:cs="Times New Roman"/>
          <w:b/>
          <w:sz w:val="20"/>
          <w:szCs w:val="20"/>
          <w:lang w:val="en-US"/>
        </w:rPr>
        <w:t>MvcApplication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FF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Newtonsoft.Js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Shared.Entities.Authoriz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ystem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Mvc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Optimiza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Routin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using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ystem.Web.Security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amespace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Shop.Web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lastRenderedPageBreak/>
        <w:t>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ublic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class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2B91AF"/>
          <w:sz w:val="20"/>
          <w:szCs w:val="20"/>
          <w:lang w:val="en-US"/>
        </w:rPr>
        <w:t>MvcApplicatio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: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Application</w:t>
      </w:r>
      <w:proofErr w:type="spellEnd"/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pplication_Star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reaRegistration.RegisterAllArea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uteConfig.RegisterRo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RouteTable.Rout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BundleConfig.RegisterBundl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BundleTable.Bundle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466D29" w:rsidRPr="00414901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protected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oid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pplication_PostAuthenticateReques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object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sender,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EventArgs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arg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cookie = HttpContext.Current.Request.Cookies[FormsAuthentication.FormsCookieName]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if</w:t>
      </w:r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(cookie !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ull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ticket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FormsAuthentication.Decryp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cookie.Valu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user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JsonConvert.DeserializeObject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&lt;User&gt;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ticket.UserData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;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var</w:t>
      </w:r>
      <w:proofErr w:type="spellEnd"/>
      <w:proofErr w:type="gram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r w:rsidRPr="00414901">
        <w:rPr>
          <w:rFonts w:ascii="Times New Roman" w:hAnsi="Times New Roman" w:cs="Times New Roman"/>
          <w:color w:val="0000FF"/>
          <w:sz w:val="20"/>
          <w:szCs w:val="20"/>
          <w:lang w:val="en-US"/>
        </w:rPr>
        <w:t>new</w:t>
      </w: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(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Login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)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{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Id</w:t>
      </w:r>
      <w:proofErr w:type="spellEnd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,</w:t>
      </w:r>
    </w:p>
    <w:p w:rsidR="00EE7221" w:rsidRPr="0041490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    Role = </w:t>
      </w:r>
      <w:proofErr w:type="spellStart"/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.Role</w:t>
      </w:r>
      <w:proofErr w:type="spellEnd"/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414901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;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HttpContext.Current.User</w:t>
      </w:r>
      <w:proofErr w:type="spellEnd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= </w:t>
      </w:r>
      <w:proofErr w:type="spellStart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userPrinciple</w:t>
      </w:r>
      <w:proofErr w:type="spellEnd"/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;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    }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    }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 xml:space="preserve">    }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Times New Roman" w:hAnsi="Times New Roman" w:cs="Times New Roman"/>
          <w:color w:val="000000"/>
          <w:sz w:val="20"/>
          <w:szCs w:val="20"/>
          <w:lang w:val="en-US"/>
        </w:rPr>
      </w:pPr>
      <w:r w:rsidRPr="008A4770">
        <w:rPr>
          <w:rFonts w:ascii="Times New Roman" w:hAnsi="Times New Roman" w:cs="Times New Roman"/>
          <w:color w:val="000000"/>
          <w:sz w:val="20"/>
          <w:szCs w:val="20"/>
          <w:lang w:val="en-US"/>
        </w:rPr>
        <w:t>}</w:t>
      </w:r>
    </w:p>
    <w:p w:rsidR="00EE7221" w:rsidRPr="008A4770" w:rsidRDefault="00EE7221" w:rsidP="00EE7221">
      <w:pPr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FD1A0A" w:rsidRDefault="00EE7221" w:rsidP="00EE7221">
      <w:pPr>
        <w:ind w:leftChars="125" w:left="275"/>
        <w:jc w:val="center"/>
        <w:rPr>
          <w:rFonts w:ascii="Times New Roman" w:hAnsi="Times New Roman" w:cs="Times New Roman"/>
          <w:b/>
          <w:sz w:val="20"/>
          <w:szCs w:val="20"/>
          <w:lang w:val="en-US"/>
        </w:rPr>
      </w:pPr>
      <w:proofErr w:type="spellStart"/>
      <w:r w:rsidRPr="00FD1A0A">
        <w:rPr>
          <w:rFonts w:ascii="Times New Roman" w:hAnsi="Times New Roman" w:cs="Times New Roman"/>
          <w:b/>
          <w:sz w:val="20"/>
          <w:szCs w:val="20"/>
          <w:lang w:val="en-US"/>
        </w:rPr>
        <w:t>ProductRepository</w:t>
      </w:r>
      <w:proofErr w:type="spellEnd"/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Data.DataContext.Realization.MsSq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Data.Repositorie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hop.Shared.Entitie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Shop.Business.Services</w:t>
      </w:r>
      <w:proofErr w:type="spellEnd"/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4770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4770">
        <w:rPr>
          <w:rFonts w:ascii="Consolas" w:hAnsi="Consolas" w:cs="Consolas"/>
          <w:color w:val="2B91AF"/>
          <w:sz w:val="19"/>
          <w:szCs w:val="19"/>
          <w:lang w:val="en-US"/>
        </w:rPr>
        <w:t>ProductService</w:t>
      </w:r>
      <w:proofErr w:type="spellEnd"/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Contex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Search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Paramete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Que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By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Paramete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earchQuery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ProductsBy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By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categor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By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By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roduct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Product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8A4770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8A4770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_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Delete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id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DeleteBy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d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Save(Product product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Sav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Edit(Product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editedProdu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_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Edi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editedProdu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WithFil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Enumerabl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lt;Predicate&lt;Product&gt;&gt; filters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products = (List&lt;Product&gt;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_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Repository.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oduct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 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s.Cou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oreach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var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filters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!filter(products[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]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  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sCorrec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s[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]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returnLis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IReadOnlyCollection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&lt;Product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ByFilterParame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FilterParameters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parameters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List&lt;Predicate&lt;Product&gt;&gt; filters 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List&lt;Predicate&lt;Product&gt;</w:t>
      </w:r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&gt;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ax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ax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466D29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466D29" w:rsidRPr="00FD1A0A" w:rsidRDefault="00466D29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in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MinPric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Name.IndexOf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Nam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StringComparison.OrdinalIgnoreCase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 &gt;= 0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State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!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filters.Ad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product =&gt;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roduct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parameters.Category.Id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filters == </w:t>
      </w:r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null</w:t>
      </w: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EE7221" w:rsidRPr="00FD1A0A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gramStart"/>
      <w:r w:rsidRPr="00FD1A0A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GetAll</w:t>
      </w:r>
      <w:proofErr w:type="spellEnd"/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EE7221" w:rsidRPr="00244533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1A0A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 w:rsidRPr="002445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AllWithFilt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lter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EE7221" w:rsidRDefault="00EE7221" w:rsidP="00EE7221">
      <w:pPr>
        <w:autoSpaceDE w:val="0"/>
        <w:autoSpaceDN w:val="0"/>
        <w:adjustRightInd w:val="0"/>
        <w:spacing w:after="0" w:line="240" w:lineRule="auto"/>
        <w:ind w:leftChars="125" w:left="275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EE7221" w:rsidRPr="00FD1A0A" w:rsidRDefault="00EE7221" w:rsidP="00EE7221">
      <w:pPr>
        <w:ind w:leftChars="125" w:left="275"/>
        <w:rPr>
          <w:rFonts w:ascii="Times New Roman" w:hAnsi="Times New Roman" w:cs="Times New Roman"/>
          <w:sz w:val="20"/>
          <w:szCs w:val="20"/>
          <w:lang w:val="en-US"/>
        </w:rPr>
      </w:pPr>
    </w:p>
    <w:p w:rsidR="00EE7221" w:rsidRPr="00414901" w:rsidRDefault="00EE7221" w:rsidP="00EE7221">
      <w:pPr>
        <w:ind w:leftChars="125" w:left="275"/>
        <w:rPr>
          <w:rFonts w:ascii="Times New Roman" w:hAnsi="Times New Roman" w:cs="Times New Roman"/>
          <w:sz w:val="20"/>
          <w:szCs w:val="20"/>
        </w:rPr>
      </w:pPr>
    </w:p>
    <w:p w:rsidR="00EE7221" w:rsidRPr="00EE7221" w:rsidRDefault="00EE7221" w:rsidP="00971CD6">
      <w:pPr>
        <w:spacing w:after="0"/>
        <w:rPr>
          <w:lang w:val="ru-RU"/>
        </w:rPr>
      </w:pPr>
    </w:p>
    <w:sectPr w:rsidR="00EE7221" w:rsidRPr="00EE7221" w:rsidSect="00E1321B">
      <w:headerReference w:type="default" r:id="rId53"/>
      <w:footerReference w:type="default" r:id="rId54"/>
      <w:pgSz w:w="11906" w:h="16838"/>
      <w:pgMar w:top="1134" w:right="1274" w:bottom="156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2252" w:rsidRDefault="00402252" w:rsidP="003B6227">
      <w:pPr>
        <w:spacing w:after="0" w:line="240" w:lineRule="auto"/>
      </w:pPr>
      <w:r>
        <w:separator/>
      </w:r>
    </w:p>
  </w:endnote>
  <w:endnote w:type="continuationSeparator" w:id="0">
    <w:p w:rsidR="00402252" w:rsidRDefault="00402252" w:rsidP="003B62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6A16" w:rsidRDefault="00916A16">
    <w:pPr>
      <w:pStyle w:val="a5"/>
    </w:pPr>
    <w:r>
      <w:rPr>
        <w:noProof/>
        <w:lang w:val="ru-RU" w:eastAsia="ru-RU"/>
      </w:rPr>
      <mc:AlternateContent>
        <mc:Choice Requires="wpg">
          <w:drawing>
            <wp:anchor distT="0" distB="0" distL="114300" distR="114300" simplePos="0" relativeHeight="251665408" behindDoc="0" locked="0" layoutInCell="1" allowOverlap="1" wp14:anchorId="7FF8FA76" wp14:editId="0DAD85CB">
              <wp:simplePos x="0" y="0"/>
              <wp:positionH relativeFrom="margin">
                <wp:posOffset>-464276</wp:posOffset>
              </wp:positionH>
              <wp:positionV relativeFrom="paragraph">
                <wp:posOffset>-1085850</wp:posOffset>
              </wp:positionV>
              <wp:extent cx="6580505" cy="1434465"/>
              <wp:effectExtent l="0" t="0" r="29845" b="32385"/>
              <wp:wrapNone/>
              <wp:docPr id="626" name="Группа 6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0505" cy="1434465"/>
                        <a:chOff x="1145" y="13983"/>
                        <a:chExt cx="10363" cy="2259"/>
                      </a:xfrm>
                    </wpg:grpSpPr>
                    <wps:wsp>
                      <wps:cNvPr id="627" name="Line 104"/>
                      <wps:cNvCnPr>
                        <a:cxnSpLocks noChangeShapeType="1"/>
                      </wps:cNvCnPr>
                      <wps:spPr bwMode="auto">
                        <a:xfrm>
                          <a:off x="1655" y="13991"/>
                          <a:ext cx="1" cy="83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8" name="Line 105"/>
                      <wps:cNvCnPr>
                        <a:cxnSpLocks noChangeShapeType="1"/>
                      </wps:cNvCnPr>
                      <wps:spPr bwMode="auto">
                        <a:xfrm>
                          <a:off x="1145" y="13983"/>
                          <a:ext cx="1035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29" name="Line 106"/>
                      <wps:cNvCnPr>
                        <a:cxnSpLocks noChangeShapeType="1"/>
                      </wps:cNvCnPr>
                      <wps:spPr bwMode="auto">
                        <a:xfrm>
                          <a:off x="2274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0" name="Line 107"/>
                      <wps:cNvCnPr>
                        <a:cxnSpLocks noChangeShapeType="1"/>
                      </wps:cNvCnPr>
                      <wps:spPr bwMode="auto">
                        <a:xfrm>
                          <a:off x="3691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1" name="Line 108"/>
                      <wps:cNvCnPr>
                        <a:cxnSpLocks noChangeShapeType="1"/>
                      </wps:cNvCnPr>
                      <wps:spPr bwMode="auto">
                        <a:xfrm>
                          <a:off x="4541" y="13998"/>
                          <a:ext cx="1" cy="2244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2" name="Line 109"/>
                      <wps:cNvCnPr>
                        <a:cxnSpLocks noChangeShapeType="1"/>
                      </wps:cNvCnPr>
                      <wps:spPr bwMode="auto">
                        <a:xfrm>
                          <a:off x="5108" y="13991"/>
                          <a:ext cx="1" cy="224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33" name="Line 110"/>
                      <wps:cNvCnPr>
                        <a:cxnSpLocks noChangeShapeType="1"/>
                      </wps:cNvCnPr>
                      <wps:spPr bwMode="auto">
                        <a:xfrm>
                          <a:off x="9360" y="14838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8" name="Line 111"/>
                      <wps:cNvCnPr>
                        <a:cxnSpLocks noChangeShapeType="1"/>
                      </wps:cNvCnPr>
                      <wps:spPr bwMode="auto">
                        <a:xfrm>
                          <a:off x="1145" y="15684"/>
                          <a:ext cx="3953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89" name="Line 112"/>
                      <wps:cNvCnPr>
                        <a:cxnSpLocks noChangeShapeType="1"/>
                      </wps:cNvCnPr>
                      <wps:spPr bwMode="auto">
                        <a:xfrm>
                          <a:off x="1145" y="15967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39" name="Rectangle 113"/>
                      <wps:cNvSpPr>
                        <a:spLocks noChangeArrowheads="1"/>
                      </wps:cNvSpPr>
                      <wps:spPr bwMode="auto">
                        <a:xfrm>
                          <a:off x="1168" y="14576"/>
                          <a:ext cx="458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Default="00916A16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0" name="Rectangle 114"/>
                      <wps:cNvSpPr>
                        <a:spLocks noChangeArrowheads="1"/>
                      </wps:cNvSpPr>
                      <wps:spPr bwMode="auto">
                        <a:xfrm>
                          <a:off x="1685" y="14576"/>
                          <a:ext cx="571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Default="00916A16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1" name="Rectangle 115"/>
                      <wps:cNvSpPr>
                        <a:spLocks noChangeArrowheads="1"/>
                      </wps:cNvSpPr>
                      <wps:spPr bwMode="auto">
                        <a:xfrm>
                          <a:off x="2316" y="14576"/>
                          <a:ext cx="133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Default="00916A16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2" name="Rectangle 116"/>
                      <wps:cNvSpPr>
                        <a:spLocks noChangeArrowheads="1"/>
                      </wps:cNvSpPr>
                      <wps:spPr bwMode="auto">
                        <a:xfrm>
                          <a:off x="3725" y="14576"/>
                          <a:ext cx="79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Default="00916A16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3" name="Rectangle 117"/>
                      <wps:cNvSpPr>
                        <a:spLocks noChangeArrowheads="1"/>
                      </wps:cNvSpPr>
                      <wps:spPr bwMode="auto">
                        <a:xfrm>
                          <a:off x="4565" y="14576"/>
                          <a:ext cx="519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Default="00916A16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4" name="Rectangle 118"/>
                      <wps:cNvSpPr>
                        <a:spLocks noChangeArrowheads="1"/>
                      </wps:cNvSpPr>
                      <wps:spPr bwMode="auto">
                        <a:xfrm>
                          <a:off x="9402" y="14854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Default="00916A16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5" name="Rectangle 119"/>
                      <wps:cNvSpPr>
                        <a:spLocks noChangeArrowheads="1"/>
                      </wps:cNvSpPr>
                      <wps:spPr bwMode="auto">
                        <a:xfrm>
                          <a:off x="9402" y="15146"/>
                          <a:ext cx="765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Pr="005A1200" w:rsidRDefault="00916A16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begin"/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instrText xml:space="preserve"> PAGE   \* MERGEFORMAT </w:instrText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separate"/>
                            </w:r>
                            <w:r w:rsidR="001127F7">
                              <w:rPr>
                                <w:noProof/>
                                <w:sz w:val="18"/>
                                <w:lang w:val="ru-RU"/>
                              </w:rPr>
                              <w:t>3</w:t>
                            </w:r>
                            <w:r w:rsidRPr="00CB2166">
                              <w:rPr>
                                <w:sz w:val="18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6" name="Rectangle 120"/>
                      <wps:cNvSpPr>
                        <a:spLocks noChangeArrowheads="1"/>
                      </wps:cNvSpPr>
                      <wps:spPr bwMode="auto">
                        <a:xfrm>
                          <a:off x="5165" y="14230"/>
                          <a:ext cx="6307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Pr="00C6119A" w:rsidRDefault="00916A16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i w:val="0"/>
                                <w:lang w:val="ru-RU"/>
                              </w:rPr>
                            </w:pPr>
                            <w:r w:rsidRPr="00C6119A">
                              <w:rPr>
                                <w:i w:val="0"/>
                                <w:szCs w:val="28"/>
                              </w:rPr>
                              <w:t>КР.1-53 01 02.№</w:t>
                            </w:r>
                            <w:r w:rsidRPr="00867981">
                              <w:rPr>
                                <w:rFonts w:ascii="Times New Roman" w:eastAsiaTheme="minorHAnsi" w:hAnsi="Times New Roman"/>
                                <w:i w:val="0"/>
                                <w:color w:val="000000"/>
                                <w:szCs w:val="28"/>
                                <w:lang w:val="x-none" w:eastAsia="en-US"/>
                              </w:rPr>
                              <w:t xml:space="preserve"> </w:t>
                            </w:r>
                            <w:r w:rsidRPr="00867981">
                              <w:rPr>
                                <w:i w:val="0"/>
                                <w:szCs w:val="28"/>
                                <w:lang w:val="x-none"/>
                              </w:rPr>
                              <w:t>10028398</w:t>
                            </w:r>
                            <w:r w:rsidRPr="00C6119A">
                              <w:rPr>
                                <w:i w:val="0"/>
                                <w:szCs w:val="28"/>
                              </w:rPr>
                              <w:t>.№ 15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7" name="Line 121"/>
                      <wps:cNvCnPr>
                        <a:cxnSpLocks noChangeShapeType="1"/>
                      </wps:cNvCnPr>
                      <wps:spPr bwMode="auto">
                        <a:xfrm>
                          <a:off x="1146" y="14834"/>
                          <a:ext cx="1035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8" name="Line 122"/>
                      <wps:cNvCnPr>
                        <a:cxnSpLocks noChangeShapeType="1"/>
                      </wps:cNvCnPr>
                      <wps:spPr bwMode="auto">
                        <a:xfrm>
                          <a:off x="1153" y="14551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9" name="Line 123"/>
                      <wps:cNvCnPr>
                        <a:cxnSpLocks noChangeShapeType="1"/>
                      </wps:cNvCnPr>
                      <wps:spPr bwMode="auto">
                        <a:xfrm>
                          <a:off x="1145" y="14266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0" name="Line 124"/>
                      <wps:cNvCnPr>
                        <a:cxnSpLocks noChangeShapeType="1"/>
                      </wps:cNvCnPr>
                      <wps:spPr bwMode="auto">
                        <a:xfrm>
                          <a:off x="1145" y="15399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51" name="Line 125"/>
                      <wps:cNvCnPr>
                        <a:cxnSpLocks noChangeShapeType="1"/>
                      </wps:cNvCnPr>
                      <wps:spPr bwMode="auto">
                        <a:xfrm>
                          <a:off x="1145" y="15114"/>
                          <a:ext cx="395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1152" name="Group 126"/>
                      <wpg:cNvGrpSpPr>
                        <a:grpSpLocks/>
                      </wpg:cNvGrpSpPr>
                      <wpg:grpSpPr bwMode="auto">
                        <a:xfrm>
                          <a:off x="1160" y="14861"/>
                          <a:ext cx="2564" cy="263"/>
                          <a:chOff x="0" y="0"/>
                          <a:chExt cx="20595" cy="21161"/>
                        </a:xfrm>
                      </wpg:grpSpPr>
                      <wps:wsp>
                        <wps:cNvPr id="1153" name="Rectangle 1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16A16" w:rsidRDefault="00916A16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4" name="Rectangle 1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11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16A16" w:rsidRPr="00D76555" w:rsidRDefault="00916A16" w:rsidP="0086798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Самусев Д. А.</w:t>
                              </w:r>
                            </w:p>
                            <w:p w:rsidR="00916A16" w:rsidRDefault="00916A16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55" name="Group 129"/>
                      <wpg:cNvGrpSpPr>
                        <a:grpSpLocks/>
                      </wpg:cNvGrpSpPr>
                      <wpg:grpSpPr bwMode="auto">
                        <a:xfrm>
                          <a:off x="1160" y="15139"/>
                          <a:ext cx="2564" cy="285"/>
                          <a:chOff x="0" y="0"/>
                          <a:chExt cx="20595" cy="22977"/>
                        </a:xfrm>
                      </wpg:grpSpPr>
                      <wps:wsp>
                        <wps:cNvPr id="1156" name="Rectangle 1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16A16" w:rsidRDefault="00916A16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57" name="Rectangle 1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1314" cy="229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16A16" w:rsidRPr="00C417BD" w:rsidRDefault="00916A16" w:rsidP="00867981">
                              <w:pPr>
                                <w:pStyle w:val="a7"/>
                                <w:rPr>
                                  <w:sz w:val="16"/>
                                </w:rPr>
                              </w:pPr>
                              <w:proofErr w:type="spellStart"/>
                              <w:r>
                                <w:rPr>
                                  <w:sz w:val="16"/>
                                  <w:lang w:val="ru-RU"/>
                                </w:rPr>
                                <w:t>Кашпар</w:t>
                              </w:r>
                              <w:proofErr w:type="spellEnd"/>
                              <w:r>
                                <w:rPr>
                                  <w:sz w:val="16"/>
                                  <w:lang w:val="ru-RU"/>
                                </w:rPr>
                                <w:t xml:space="preserve"> А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  <w:r>
                                <w:rPr>
                                  <w:sz w:val="16"/>
                                  <w:lang w:val="ru-RU"/>
                                </w:rPr>
                                <w:t>И</w:t>
                              </w:r>
                              <w:r w:rsidRPr="00C417BD">
                                <w:rPr>
                                  <w:sz w:val="16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58" name="Group 132"/>
                      <wpg:cNvGrpSpPr>
                        <a:grpSpLocks/>
                      </wpg:cNvGrpSpPr>
                      <wpg:grpSpPr bwMode="auto">
                        <a:xfrm>
                          <a:off x="1160" y="15424"/>
                          <a:ext cx="2490" cy="248"/>
                          <a:chOff x="0" y="0"/>
                          <a:chExt cx="19999" cy="20000"/>
                        </a:xfrm>
                      </wpg:grpSpPr>
                      <wps:wsp>
                        <wps:cNvPr id="1159" name="Rectangle 1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16A16" w:rsidRPr="007F2E04" w:rsidRDefault="00916A16" w:rsidP="00867981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0" name="Rectangle 1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16A16" w:rsidRDefault="00916A16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61" name="Group 135"/>
                      <wpg:cNvGrpSpPr>
                        <a:grpSpLocks/>
                      </wpg:cNvGrpSpPr>
                      <wpg:grpSpPr bwMode="auto">
                        <a:xfrm>
                          <a:off x="1160" y="15701"/>
                          <a:ext cx="2490" cy="249"/>
                          <a:chOff x="0" y="0"/>
                          <a:chExt cx="19999" cy="20000"/>
                        </a:xfrm>
                      </wpg:grpSpPr>
                      <wps:wsp>
                        <wps:cNvPr id="1162" name="Rectangle 1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16A16" w:rsidRDefault="00916A16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3" name="Rectangle 1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16A16" w:rsidRDefault="00916A16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164" name="Group 138"/>
                      <wpg:cNvGrpSpPr>
                        <a:grpSpLocks/>
                      </wpg:cNvGrpSpPr>
                      <wpg:grpSpPr bwMode="auto">
                        <a:xfrm>
                          <a:off x="1160" y="15978"/>
                          <a:ext cx="2490" cy="248"/>
                          <a:chOff x="0" y="0"/>
                          <a:chExt cx="19999" cy="20000"/>
                        </a:xfrm>
                      </wpg:grpSpPr>
                      <wps:wsp>
                        <wps:cNvPr id="1165" name="Rectangle 1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16A16" w:rsidRDefault="00916A16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66" name="Rectangle 1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916A16" w:rsidRDefault="00916A16" w:rsidP="00867981">
                              <w:pPr>
                                <w:pStyle w:val="a7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167" name="Line 141"/>
                      <wps:cNvCnPr>
                        <a:cxnSpLocks noChangeShapeType="1"/>
                      </wps:cNvCnPr>
                      <wps:spPr bwMode="auto">
                        <a:xfrm>
                          <a:off x="8510" y="14838"/>
                          <a:ext cx="0" cy="1395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68" name="Rectangle 142"/>
                      <wps:cNvSpPr>
                        <a:spLocks noChangeArrowheads="1"/>
                      </wps:cNvSpPr>
                      <wps:spPr bwMode="auto">
                        <a:xfrm>
                          <a:off x="5179" y="14898"/>
                          <a:ext cx="3264" cy="1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Default="00916A16" w:rsidP="00867981">
                            <w:pPr>
                              <w:pStyle w:val="a7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</w:p>
                          <w:p w:rsidR="00916A16" w:rsidRPr="00D76555" w:rsidRDefault="00916A16" w:rsidP="00867981">
                            <w:pPr>
                              <w:pStyle w:val="a7"/>
                              <w:jc w:val="center"/>
                              <w:rPr>
                                <w:sz w:val="22"/>
                                <w:lang w:val="ru-RU"/>
                              </w:rPr>
                            </w:pPr>
                            <w:r w:rsidRPr="00D76555">
                              <w:rPr>
                                <w:sz w:val="22"/>
                                <w:lang w:val="ru-RU"/>
                              </w:rPr>
                              <w:t>Курсовая работа “Разработка программного модуля”</w:t>
                            </w:r>
                          </w:p>
                          <w:p w:rsidR="00916A16" w:rsidRPr="005A1200" w:rsidRDefault="00916A16" w:rsidP="00867981">
                            <w:pPr>
                              <w:pStyle w:val="a7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69" name="Line 143"/>
                      <wps:cNvCnPr>
                        <a:cxnSpLocks noChangeShapeType="1"/>
                      </wps:cNvCnPr>
                      <wps:spPr bwMode="auto">
                        <a:xfrm>
                          <a:off x="8516" y="15117"/>
                          <a:ext cx="2992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0" name="Line 144"/>
                      <wps:cNvCnPr>
                        <a:cxnSpLocks noChangeShapeType="1"/>
                      </wps:cNvCnPr>
                      <wps:spPr bwMode="auto">
                        <a:xfrm>
                          <a:off x="8515" y="15400"/>
                          <a:ext cx="2992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1" name="Line 145"/>
                      <wps:cNvCnPr>
                        <a:cxnSpLocks noChangeShapeType="1"/>
                      </wps:cNvCnPr>
                      <wps:spPr bwMode="auto">
                        <a:xfrm>
                          <a:off x="10211" y="14838"/>
                          <a:ext cx="2" cy="55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2" name="Rectangle 146"/>
                      <wps:cNvSpPr>
                        <a:spLocks noChangeArrowheads="1"/>
                      </wps:cNvSpPr>
                      <wps:spPr bwMode="auto">
                        <a:xfrm>
                          <a:off x="8555" y="14854"/>
                          <a:ext cx="765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Default="00916A16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3" name="Rectangle 147"/>
                      <wps:cNvSpPr>
                        <a:spLocks noChangeArrowheads="1"/>
                      </wps:cNvSpPr>
                      <wps:spPr bwMode="auto">
                        <a:xfrm>
                          <a:off x="10257" y="14854"/>
                          <a:ext cx="1207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Default="00916A16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4" name="Rectangle 148"/>
                      <wps:cNvSpPr>
                        <a:spLocks noChangeArrowheads="1"/>
                      </wps:cNvSpPr>
                      <wps:spPr bwMode="auto">
                        <a:xfrm>
                          <a:off x="10264" y="15138"/>
                          <a:ext cx="120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Pr="004004D1" w:rsidRDefault="00916A16" w:rsidP="00867981">
                            <w:pPr>
                              <w:pStyle w:val="a7"/>
                              <w:jc w:val="center"/>
                              <w:rPr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sz w:val="18"/>
                                <w:lang w:val="en-US"/>
                              </w:rPr>
                              <w:t>2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5" name="Line 149"/>
                      <wps:cNvCnPr>
                        <a:cxnSpLocks noChangeShapeType="1"/>
                      </wps:cNvCnPr>
                      <wps:spPr bwMode="auto">
                        <a:xfrm>
                          <a:off x="8793" y="15123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6" name="Line 150"/>
                      <wps:cNvCnPr>
                        <a:cxnSpLocks noChangeShapeType="1"/>
                      </wps:cNvCnPr>
                      <wps:spPr bwMode="auto">
                        <a:xfrm>
                          <a:off x="9077" y="15124"/>
                          <a:ext cx="1" cy="27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77" name="Rectangle 151"/>
                      <wps:cNvSpPr>
                        <a:spLocks noChangeArrowheads="1"/>
                      </wps:cNvSpPr>
                      <wps:spPr bwMode="auto">
                        <a:xfrm>
                          <a:off x="8555" y="15626"/>
                          <a:ext cx="290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16A16" w:rsidRPr="00D76555" w:rsidRDefault="00916A16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БРУ, гр. АСОИ-181</w:t>
                            </w:r>
                          </w:p>
                          <w:p w:rsidR="00916A16" w:rsidRPr="005A1200" w:rsidRDefault="00916A16" w:rsidP="00867981">
                            <w:pPr>
                              <w:pStyle w:val="a7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FF8FA76" id="Группа 626" o:spid="_x0000_s1026" style="position:absolute;margin-left:-36.55pt;margin-top:-85.5pt;width:518.15pt;height:112.95pt;z-index:251665408;mso-position-horizontal-relative:margin" coordorigin="1145,13983" coordsize="10363,2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">
              <v:line id="Line 104" o:spid="_x0000_s1027" style="position:absolute;visibility:visible;mso-wrap-style:square" from="1655,13991" to="1656,148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S2l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d&#10;z+B7JhwBufoAAAD//wMAUEsBAi0AFAAGAAgAAAAhANvh9svuAAAAhQEAABMAAAAAAAAAAAAAAAAA&#10;AAAAAFtDb250ZW50X1R5cGVzXS54bWxQSwECLQAUAAYACAAAACEAWvQsW78AAAAVAQAACwAAAAAA&#10;AAAAAAAAAAAfAQAAX3JlbHMvLnJlbHNQSwECLQAUAAYACAAAACEAYIUtpcAAAADcAAAADwAAAAAA&#10;AAAAAAAAAAAHAgAAZHJzL2Rvd25yZXYueG1sUEsFBgAAAAADAAMAtwAAAPQCAAAAAA==&#10;" strokeweight="2pt"/>
              <v:line id="Line 105" o:spid="_x0000_s1028" style="position:absolute;visibility:visible;mso-wrap-style:square" from="1145,13983" to="11502,139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nX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znYW04&#10;E46ATL4AAAD//wMAUEsBAi0AFAAGAAgAAAAhANvh9svuAAAAhQEAABMAAAAAAAAAAAAAAAAAAAAA&#10;AFtDb250ZW50X1R5cGVzXS54bWxQSwECLQAUAAYACAAAACEAWvQsW78AAAAVAQAACwAAAAAAAAAA&#10;AAAAAAAfAQAAX3JlbHMvLnJlbHNQSwECLQAUAAYACAAAACEAERq5170AAADcAAAADwAAAAAAAAAA&#10;AAAAAAAHAgAAZHJzL2Rvd25yZXYueG1sUEsFBgAAAAADAAMAtwAAAPECAAAAAA==&#10;" strokeweight="2pt"/>
              <v:line id="Line 106" o:spid="_x0000_s1029" style="position:absolute;visibility:visible;mso-wrap-style:square" from="2274,13998" to="2275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hxM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bj&#10;OXzPhCMgVx8AAAD//wMAUEsBAi0AFAAGAAgAAAAhANvh9svuAAAAhQEAABMAAAAAAAAAAAAAAAAA&#10;AAAAAFtDb250ZW50X1R5cGVzXS54bWxQSwECLQAUAAYACAAAACEAWvQsW78AAAAVAQAACwAAAAAA&#10;AAAAAAAAAAAfAQAAX3JlbHMvLnJlbHNQSwECLQAUAAYACAAAACEAflYcTMAAAADcAAAADwAAAAAA&#10;AAAAAAAAAAAHAgAAZHJzL2Rvd25yZXYueG1sUEsFBgAAAAADAAMAtwAAAPQCAAAAAA==&#10;" strokeweight="2pt"/>
              <v:line id="Line 107" o:spid="_x0000_s1030" style="position:absolute;visibility:visible;mso-wrap-style:square" from="3691,13998" to="3692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SMM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vxw&#10;JhwBufkCAAD//wMAUEsBAi0AFAAGAAgAAAAhANvh9svuAAAAhQEAABMAAAAAAAAAAAAAAAAAAAAA&#10;AFtDb250ZW50X1R5cGVzXS54bWxQSwECLQAUAAYACAAAACEAWvQsW78AAAAVAQAACwAAAAAAAAAA&#10;AAAAAAAfAQAAX3JlbHMvLnJlbHNQSwECLQAUAAYACAAAACEAarUjDL0AAADcAAAADwAAAAAAAAAA&#10;AAAAAAAHAgAAZHJzL2Rvd25yZXYueG1sUEsFBgAAAAADAAMAtwAAAPECAAAAAA==&#10;" strokeweight="2pt"/>
              <v:line id="Line 108" o:spid="_x0000_s1031" style="position:absolute;visibility:visible;mso-wrap-style:square" from="4541,13998" to="4542,162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YaX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EXzPhCMgVx8AAAD//wMAUEsBAi0AFAAGAAgAAAAhANvh9svuAAAAhQEAABMAAAAAAAAAAAAAAAAA&#10;AAAAAFtDb250ZW50X1R5cGVzXS54bWxQSwECLQAUAAYACAAAACEAWvQsW78AAAAVAQAACwAAAAAA&#10;AAAAAAAAAAAfAQAAX3JlbHMvLnJlbHNQSwECLQAUAAYACAAAACEABfmGl8AAAADcAAAADwAAAAAA&#10;AAAAAAAAAAAHAgAAZHJzL2Rvd25yZXYueG1sUEsFBgAAAAADAAMAtwAAAPQCAAAAAA==&#10;" strokeweight="2pt"/>
              <v:line id="Line 109" o:spid="_x0000_s1032" style="position:absolute;visibility:visible;mso-wrap-style:square" from="5108,13991" to="5109,16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xjg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MXzPhCMgVx8AAAD//wMAUEsBAi0AFAAGAAgAAAAhANvh9svuAAAAhQEAABMAAAAAAAAAAAAAAAAA&#10;AAAAAFtDb250ZW50X1R5cGVzXS54bWxQSwECLQAUAAYACAAAACEAWvQsW78AAAAVAQAACwAAAAAA&#10;AAAAAAAAAAAfAQAAX3JlbHMvLnJlbHNQSwECLQAUAAYACAAAACEA9SsY4MAAAADcAAAADwAAAAAA&#10;AAAAAAAAAAAHAgAAZHJzL2Rvd25yZXYueG1sUEsFBgAAAAADAAMAtwAAAPQCAAAAAA==&#10;" strokeweight="2pt"/>
              <v:line id="Line 110" o:spid="_x0000_s1033" style="position:absolute;visibility:visible;mso-wrap-style:square" from="9360,14838" to="9362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717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CXzPhCMgVx8AAAD//wMAUEsBAi0AFAAGAAgAAAAhANvh9svuAAAAhQEAABMAAAAAAAAAAAAAAAAA&#10;AAAAAFtDb250ZW50X1R5cGVzXS54bWxQSwECLQAUAAYACAAAACEAWvQsW78AAAAVAQAACwAAAAAA&#10;AAAAAAAAAAAfAQAAX3JlbHMvLnJlbHNQSwECLQAUAAYACAAAACEAmme9e8AAAADcAAAADwAAAAAA&#10;AAAAAAAAAAAHAgAAZHJzL2Rvd25yZXYueG1sUEsFBgAAAAADAAMAtwAAAPQCAAAAAA==&#10;" strokeweight="2pt"/>
              <v:line id="Line 111" o:spid="_x0000_s1034" style="position:absolute;visibility:visible;mso-wrap-style:square" from="1145,15684" to="5098,1568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" strokeweight="1pt"/>
              <v:line id="Line 112" o:spid="_x0000_s1035" style="position:absolute;visibility:visible;mso-wrap-style:square" from="1145,15967" to="5098,159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" strokeweight="1pt"/>
              <v:rect id="Rectangle 113" o:spid="_x0000_s1036" style="position:absolute;left:1168;top:1457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" filled="f" stroked="f" strokeweight=".25pt">
                <v:textbox inset="1pt,1pt,1pt,1pt">
                  <w:txbxContent>
                    <w:p w:rsidR="00916A16" w:rsidRDefault="00916A16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4" o:spid="_x0000_s1037" style="position:absolute;left:1685;top:1457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" filled="f" stroked="f" strokeweight=".25pt">
                <v:textbox inset="1pt,1pt,1pt,1pt">
                  <w:txbxContent>
                    <w:p w:rsidR="00916A16" w:rsidRDefault="00916A16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5" o:spid="_x0000_s1038" style="position:absolute;left:2316;top:1457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" filled="f" stroked="f" strokeweight=".25pt">
                <v:textbox inset="1pt,1pt,1pt,1pt">
                  <w:txbxContent>
                    <w:p w:rsidR="00916A16" w:rsidRDefault="00916A16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6" o:spid="_x0000_s1039" style="position:absolute;left:3725;top:1457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" filled="f" stroked="f" strokeweight=".25pt">
                <v:textbox inset="1pt,1pt,1pt,1pt">
                  <w:txbxContent>
                    <w:p w:rsidR="00916A16" w:rsidRDefault="00916A16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17" o:spid="_x0000_s1040" style="position:absolute;left:4565;top:1457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" filled="f" stroked="f" strokeweight=".25pt">
                <v:textbox inset="1pt,1pt,1pt,1pt">
                  <w:txbxContent>
                    <w:p w:rsidR="00916A16" w:rsidRDefault="00916A16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18" o:spid="_x0000_s1041" style="position:absolute;left:9402;top:14854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" filled="f" stroked="f" strokeweight=".25pt">
                <v:textbox inset="1pt,1pt,1pt,1pt">
                  <w:txbxContent>
                    <w:p w:rsidR="00916A16" w:rsidRDefault="00916A16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9" o:spid="_x0000_s1042" style="position:absolute;left:9402;top:15146;width:765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qcZ7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" filled="f" stroked="f" strokeweight=".25pt">
                <v:textbox inset="1pt,1pt,1pt,1pt">
                  <w:txbxContent>
                    <w:p w:rsidR="00916A16" w:rsidRPr="005A1200" w:rsidRDefault="00916A16" w:rsidP="00867981">
                      <w:pPr>
                        <w:pStyle w:val="a7"/>
                        <w:jc w:val="center"/>
                        <w:rPr>
                          <w:sz w:val="18"/>
                          <w:lang w:val="ru-RU"/>
                        </w:rPr>
                      </w:pPr>
                      <w:r w:rsidRPr="00CB2166">
                        <w:rPr>
                          <w:sz w:val="18"/>
                          <w:lang w:val="ru-RU"/>
                        </w:rPr>
                        <w:fldChar w:fldCharType="begin"/>
                      </w:r>
                      <w:r w:rsidRPr="00CB2166">
                        <w:rPr>
                          <w:sz w:val="18"/>
                          <w:lang w:val="ru-RU"/>
                        </w:rPr>
                        <w:instrText xml:space="preserve"> PAGE   \* MERGEFORMAT </w:instrText>
                      </w:r>
                      <w:r w:rsidRPr="00CB2166">
                        <w:rPr>
                          <w:sz w:val="18"/>
                          <w:lang w:val="ru-RU"/>
                        </w:rPr>
                        <w:fldChar w:fldCharType="separate"/>
                      </w:r>
                      <w:r w:rsidR="001127F7">
                        <w:rPr>
                          <w:noProof/>
                          <w:sz w:val="18"/>
                          <w:lang w:val="ru-RU"/>
                        </w:rPr>
                        <w:t>3</w:t>
                      </w:r>
                      <w:r w:rsidRPr="00CB2166">
                        <w:rPr>
                          <w:sz w:val="18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rect id="Rectangle 120" o:spid="_x0000_s1043" style="position:absolute;left:5165;top:14230;width:6307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" filled="f" stroked="f" strokeweight=".25pt">
                <v:textbox inset="1pt,1pt,1pt,1pt">
                  <w:txbxContent>
                    <w:p w:rsidR="00916A16" w:rsidRPr="00C6119A" w:rsidRDefault="00916A16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i w:val="0"/>
                          <w:lang w:val="ru-RU"/>
                        </w:rPr>
                      </w:pPr>
                      <w:r w:rsidRPr="00C6119A">
                        <w:rPr>
                          <w:i w:val="0"/>
                          <w:szCs w:val="28"/>
                        </w:rPr>
                        <w:t>КР.1-53 01 02.№</w:t>
                      </w:r>
                      <w:r w:rsidRPr="00867981">
                        <w:rPr>
                          <w:rFonts w:ascii="Times New Roman" w:eastAsiaTheme="minorHAnsi" w:hAnsi="Times New Roman"/>
                          <w:i w:val="0"/>
                          <w:color w:val="000000"/>
                          <w:szCs w:val="28"/>
                          <w:lang w:val="x-none" w:eastAsia="en-US"/>
                        </w:rPr>
                        <w:t xml:space="preserve"> </w:t>
                      </w:r>
                      <w:r w:rsidRPr="00867981">
                        <w:rPr>
                          <w:i w:val="0"/>
                          <w:szCs w:val="28"/>
                          <w:lang w:val="x-none"/>
                        </w:rPr>
                        <w:t>10028398</w:t>
                      </w:r>
                      <w:r w:rsidRPr="00C6119A">
                        <w:rPr>
                          <w:i w:val="0"/>
                          <w:szCs w:val="28"/>
                        </w:rPr>
                        <w:t>.№ 15</w:t>
                      </w:r>
                    </w:p>
                  </w:txbxContent>
                </v:textbox>
              </v:rect>
              <v:line id="Line 121" o:spid="_x0000_s1044" style="position:absolute;visibility:visible;mso-wrap-style:square" from="1146,14834" to="11503,148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" strokeweight="2pt"/>
              <v:line id="Line 122" o:spid="_x0000_s1045" style="position:absolute;visibility:visible;mso-wrap-style:square" from="1153,14551" to="5106,145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" strokeweight="2pt"/>
              <v:line id="Line 123" o:spid="_x0000_s1046" style="position:absolute;visibility:visible;mso-wrap-style:square" from="1145,14266" to="5098,142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" strokeweight="1pt"/>
              <v:line id="Line 124" o:spid="_x0000_s1047" style="position:absolute;visibility:visible;mso-wrap-style:square" from="1145,15399" to="5098,154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" strokeweight="1pt"/>
              <v:line id="Line 125" o:spid="_x0000_s1048" style="position:absolute;visibility:visible;mso-wrap-style:square" from="1145,15114" to="5098,1511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" strokeweight="1pt"/>
              <v:group id="Group 126" o:spid="_x0000_s1049" style="position:absolute;left:1160;top:14861;width:2564;height:263" coordsize="20595,211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">
                <v:rect id="Rectangle 127" o:spid="_x0000_s105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" filled="f" stroked="f" strokeweight=".25pt">
                  <v:textbox inset="1pt,1pt,1pt,1pt">
                    <w:txbxContent>
                      <w:p w:rsidR="00916A16" w:rsidRDefault="00916A16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28" o:spid="_x0000_s1051" style="position:absolute;left:9281;width:11314;height:211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" filled="f" stroked="f" strokeweight=".25pt">
                  <v:textbox inset="1pt,1pt,1pt,1pt">
                    <w:txbxContent>
                      <w:p w:rsidR="00916A16" w:rsidRPr="00D76555" w:rsidRDefault="00916A16" w:rsidP="0086798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Самусев Д. А.</w:t>
                        </w:r>
                      </w:p>
                      <w:p w:rsidR="00916A16" w:rsidRDefault="00916A16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29" o:spid="_x0000_s1052" style="position:absolute;left:1160;top:15139;width:2564;height:285" coordsize="20595,2297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">
                <v:rect id="Rectangle 130" o:spid="_x0000_s105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os7R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f5k&#10;nsLzm3iCXD0AAAD//wMAUEsBAi0AFAAGAAgAAAAhANvh9svuAAAAhQEAABMAAAAAAAAAAAAAAAAA&#10;AAAAAFtDb250ZW50X1R5cGVzXS54bWxQSwECLQAUAAYACAAAACEAWvQsW78AAAAVAQAACwAAAAAA&#10;AAAAAAAAAAAfAQAAX3JlbHMvLnJlbHNQSwECLQAUAAYACAAAACEAo6LO0cAAAADdAAAADwAAAAAA&#10;AAAAAAAAAAAHAgAAZHJzL2Rvd25yZXYueG1sUEsFBgAAAAADAAMAtwAAAPQCAAAAAA==&#10;" filled="f" stroked="f" strokeweight=".25pt">
                  <v:textbox inset="1pt,1pt,1pt,1pt">
                    <w:txbxContent>
                      <w:p w:rsidR="00916A16" w:rsidRDefault="00916A16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31" o:spid="_x0000_s1054" style="position:absolute;left:9281;width:11314;height:229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" filled="f" stroked="f" strokeweight=".25pt">
                  <v:textbox inset="1pt,1pt,1pt,1pt">
                    <w:txbxContent>
                      <w:p w:rsidR="00916A16" w:rsidRPr="00C417BD" w:rsidRDefault="00916A16" w:rsidP="00867981">
                        <w:pPr>
                          <w:pStyle w:val="a7"/>
                          <w:rPr>
                            <w:sz w:val="16"/>
                          </w:rPr>
                        </w:pPr>
                        <w:proofErr w:type="spellStart"/>
                        <w:r>
                          <w:rPr>
                            <w:sz w:val="16"/>
                            <w:lang w:val="ru-RU"/>
                          </w:rPr>
                          <w:t>Кашпар</w:t>
                        </w:r>
                        <w:proofErr w:type="spellEnd"/>
                        <w:r>
                          <w:rPr>
                            <w:sz w:val="16"/>
                            <w:lang w:val="ru-RU"/>
                          </w:rPr>
                          <w:t xml:space="preserve"> А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  <w:r>
                          <w:rPr>
                            <w:sz w:val="16"/>
                            <w:lang w:val="ru-RU"/>
                          </w:rPr>
                          <w:t>И</w:t>
                        </w:r>
                        <w:r w:rsidRPr="00C417BD">
                          <w:rPr>
                            <w:sz w:val="16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32" o:spid="_x0000_s1055" style="position:absolute;left:1160;top:15424;width:2490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kXlxwAAAN0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05Xgyjcygs5/AQAA//8DAFBLAQItABQABgAIAAAAIQDb4fbL7gAAAIUBAAATAAAAAAAA&#10;AAAAAAAAAAAAAABbQ29udGVudF9UeXBlc10ueG1sUEsBAi0AFAAGAAgAAAAhAFr0LFu/AAAAFQEA&#10;AAsAAAAAAAAAAAAAAAAAHwEAAF9yZWxzLy5yZWxzUEsBAi0AFAAGAAgAAAAhAPS+ReXHAAAA3QAA&#10;AA8AAAAAAAAAAAAAAAAABwIAAGRycy9kb3ducmV2LnhtbFBLBQYAAAAAAwADALcAAAD7AgAAAAA=&#10;">
                <v:rect id="Rectangle 133" o:spid="_x0000_s105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" filled="f" stroked="f" strokeweight=".25pt">
                  <v:textbox inset="1pt,1pt,1pt,1pt">
                    <w:txbxContent>
                      <w:p w:rsidR="00916A16" w:rsidRPr="007F2E04" w:rsidRDefault="00916A16" w:rsidP="00867981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134" o:spid="_x0000_s105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azmD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BnufDLNzKCXv8BAAD//wMAUEsBAi0AFAAGAAgAAAAhANvh9svuAAAAhQEAABMAAAAAAAAAAAAA&#10;AAAAAAAAAFtDb250ZW50X1R5cGVzXS54bWxQSwECLQAUAAYACAAAACEAWvQsW78AAAAVAQAACwAA&#10;AAAAAAAAAAAAAAAfAQAAX3JlbHMvLnJlbHNQSwECLQAUAAYACAAAACEAjWs5g8MAAADdAAAADwAA&#10;AAAAAAAAAAAAAAAHAgAAZHJzL2Rvd25yZXYueG1sUEsFBgAAAAADAAMAtwAAAPcCAAAAAA==&#10;" filled="f" stroked="f" strokeweight=".25pt">
                  <v:textbox inset="1pt,1pt,1pt,1pt">
                    <w:txbxContent>
                      <w:p w:rsidR="00916A16" w:rsidRDefault="00916A16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group id="Group 135" o:spid="_x0000_s1058" style="position:absolute;left:1160;top:15701;width:2490;height:24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">
                <v:rect id="Rectangle 136" o:spid="_x0000_s105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9QJv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" filled="f" stroked="f" strokeweight=".25pt">
                  <v:textbox inset="1pt,1pt,1pt,1pt">
                    <w:txbxContent>
                      <w:p w:rsidR="00916A16" w:rsidRDefault="00916A16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137" o:spid="_x0000_s106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" filled="f" stroked="f" strokeweight=".25pt">
                  <v:textbox inset="1pt,1pt,1pt,1pt">
                    <w:txbxContent>
                      <w:p w:rsidR="00916A16" w:rsidRDefault="00916A16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</v:group>
              <v:group id="Group 138" o:spid="_x0000_s1061" style="position:absolute;left:1160;top:15978;width:2490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">
                <v:rect id="Rectangle 139" o:spid="_x0000_s106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Job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f4k&#10;ncPzm3iCXD0AAAD//wMAUEsBAi0AFAAGAAgAAAAhANvh9svuAAAAhQEAABMAAAAAAAAAAAAAAAAA&#10;AAAAAFtDb250ZW50X1R5cGVzXS54bWxQSwECLQAUAAYACAAAACEAWvQsW78AAAAVAQAACwAAAAAA&#10;AAAAAAAAAAAfAQAAX3JlbHMvLnJlbHNQSwECLQAUAAYACAAAACEAnRyaG8AAAADdAAAADwAAAAAA&#10;AAAAAAAAAAAHAgAAZHJzL2Rvd25yZXYueG1sUEsFBgAAAAADAAMAtwAAAPQCAAAAAA==&#10;" filled="f" stroked="f" strokeweight=".25pt">
                  <v:textbox inset="1pt,1pt,1pt,1pt">
                    <w:txbxContent>
                      <w:p w:rsidR="00916A16" w:rsidRDefault="00916A16" w:rsidP="00867981">
                        <w:pPr>
                          <w:pStyle w:val="a7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40" o:spid="_x0000_s106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" filled="f" stroked="f" strokeweight=".25pt">
                  <v:textbox inset="1pt,1pt,1pt,1pt">
                    <w:txbxContent>
                      <w:p w:rsidR="00916A16" w:rsidRDefault="00916A16" w:rsidP="00867981">
                        <w:pPr>
                          <w:pStyle w:val="a7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</v:group>
              <v:line id="Line 141" o:spid="_x0000_s1064" style="position:absolute;visibility:visible;mso-wrap-style:square" from="8510,14838" to="8510,162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zkKB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" strokeweight="2pt"/>
              <v:rect id="Rectangle 142" o:spid="_x0000_s1065" style="position:absolute;left:5179;top:14898;width:3264;height:1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HTWF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BnueDKNzKCXv8BAAD//wMAUEsBAi0AFAAGAAgAAAAhANvh9svuAAAAhQEAABMAAAAAAAAAAAAA&#10;AAAAAAAAAFtDb250ZW50X1R5cGVzXS54bWxQSwECLQAUAAYACAAAACEAWvQsW78AAAAVAQAACwAA&#10;AAAAAAAAAAAAAAAfAQAAX3JlbHMvLnJlbHNQSwECLQAUAAYACAAAACEAcx01hcMAAADdAAAADwAA&#10;AAAAAAAAAAAAAAAHAgAAZHJzL2Rvd25yZXYueG1sUEsFBgAAAAADAAMAtwAAAPcCAAAAAA==&#10;" filled="f" stroked="f" strokeweight=".25pt">
                <v:textbox inset="1pt,1pt,1pt,1pt">
                  <w:txbxContent>
                    <w:p w:rsidR="00916A16" w:rsidRDefault="00916A16" w:rsidP="00867981">
                      <w:pPr>
                        <w:pStyle w:val="a7"/>
                        <w:jc w:val="center"/>
                        <w:rPr>
                          <w:sz w:val="22"/>
                          <w:lang w:val="ru-RU"/>
                        </w:rPr>
                      </w:pPr>
                    </w:p>
                    <w:p w:rsidR="00916A16" w:rsidRPr="00D76555" w:rsidRDefault="00916A16" w:rsidP="00867981">
                      <w:pPr>
                        <w:pStyle w:val="a7"/>
                        <w:jc w:val="center"/>
                        <w:rPr>
                          <w:sz w:val="22"/>
                          <w:lang w:val="ru-RU"/>
                        </w:rPr>
                      </w:pPr>
                      <w:r w:rsidRPr="00D76555">
                        <w:rPr>
                          <w:sz w:val="22"/>
                          <w:lang w:val="ru-RU"/>
                        </w:rPr>
                        <w:t>Курсовая работа “Разработка программного модуля”</w:t>
                      </w:r>
                    </w:p>
                    <w:p w:rsidR="00916A16" w:rsidRPr="005A1200" w:rsidRDefault="00916A16" w:rsidP="00867981">
                      <w:pPr>
                        <w:pStyle w:val="a7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  <v:line id="Line 143" o:spid="_x0000_s1066" style="position:absolute;visibility:visible;mso-wrap-style:square" from="8516,15117" to="11508,151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HXNo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R9M5&#10;fL8JJ8jVBwAA//8DAFBLAQItABQABgAIAAAAIQDb4fbL7gAAAIUBAAATAAAAAAAAAAAAAAAAAAAA&#10;AABbQ29udGVudF9UeXBlc10ueG1sUEsBAi0AFAAGAAgAAAAhAFr0LFu/AAAAFQEAAAsAAAAAAAAA&#10;AAAAAAAAHwEAAF9yZWxzLy5yZWxzUEsBAi0AFAAGAAgAAAAhALsdc2i+AAAA3QAAAA8AAAAAAAAA&#10;AAAAAAAABwIAAGRycy9kb3ducmV2LnhtbFBLBQYAAAAAAwADALcAAADyAgAAAAA=&#10;" strokeweight="2pt"/>
              <v:line id="Line 144" o:spid="_x0000_s1067" style="position:absolute;visibility:visible;mso-wrap-style:square" from="8515,15400" to="11507,154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" strokeweight="2pt"/>
              <v:line id="Line 145" o:spid="_x0000_s1068" style="position:absolute;visibility:visible;mso-wrap-style:square" from="10211,14838" to="10213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" strokeweight="2pt"/>
              <v:rect id="Rectangle 146" o:spid="_x0000_s1069" style="position:absolute;left:8555;top:14854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" filled="f" stroked="f" strokeweight=".25pt">
                <v:textbox inset="1pt,1pt,1pt,1pt">
                  <w:txbxContent>
                    <w:p w:rsidR="00916A16" w:rsidRDefault="00916A16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7" o:spid="_x0000_s1070" style="position:absolute;left:10257;top:14854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" filled="f" stroked="f" strokeweight=".25pt">
                <v:textbox inset="1pt,1pt,1pt,1pt">
                  <w:txbxContent>
                    <w:p w:rsidR="00916A16" w:rsidRDefault="00916A16" w:rsidP="00867981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148" o:spid="_x0000_s1071" style="position:absolute;left:10264;top:15138;width:120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" filled="f" stroked="f" strokeweight=".25pt">
                <v:textbox inset="1pt,1pt,1pt,1pt">
                  <w:txbxContent>
                    <w:p w:rsidR="00916A16" w:rsidRPr="004004D1" w:rsidRDefault="00916A16" w:rsidP="00867981">
                      <w:pPr>
                        <w:pStyle w:val="a7"/>
                        <w:jc w:val="center"/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21</w:t>
                      </w:r>
                    </w:p>
                  </w:txbxContent>
                </v:textbox>
              </v:rect>
              <v:line id="Line 149" o:spid="_x0000_s1072" style="position:absolute;visibility:visible;mso-wrap-style:square" from="8793,15123" to="8794,153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" strokeweight="1pt"/>
              <v:line id="Line 150" o:spid="_x0000_s1073" style="position:absolute;visibility:visible;mso-wrap-style:square" from="9077,15124" to="9078,153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" strokeweight="1pt"/>
              <v:rect id="Rectangle 151" o:spid="_x0000_s1074" style="position:absolute;left:8555;top:15626;width:2909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" filled="f" stroked="f" strokeweight=".25pt">
                <v:textbox inset="1pt,1pt,1pt,1pt">
                  <w:txbxContent>
                    <w:p w:rsidR="00916A16" w:rsidRPr="00D76555" w:rsidRDefault="00916A16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БРУ, гр. АСОИ-181</w:t>
                      </w:r>
                    </w:p>
                    <w:p w:rsidR="00916A16" w:rsidRPr="005A1200" w:rsidRDefault="00916A16" w:rsidP="00867981">
                      <w:pPr>
                        <w:pStyle w:val="a7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</w:p>
                  </w:txbxContent>
                </v:textbox>
              </v:rect>
              <w10:wrap anchorx="margin"/>
            </v:group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6A16" w:rsidRDefault="00916A1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2252" w:rsidRDefault="00402252" w:rsidP="003B6227">
      <w:pPr>
        <w:spacing w:after="0" w:line="240" w:lineRule="auto"/>
      </w:pPr>
      <w:r>
        <w:separator/>
      </w:r>
    </w:p>
  </w:footnote>
  <w:footnote w:type="continuationSeparator" w:id="0">
    <w:p w:rsidR="00402252" w:rsidRDefault="00402252" w:rsidP="003B62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6A16" w:rsidRPr="00867981" w:rsidRDefault="00916A16" w:rsidP="00867981">
    <w:pPr>
      <w:pStyle w:val="a3"/>
    </w:pPr>
    <w:r>
      <w:rPr>
        <w:noProof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469356</wp:posOffset>
              </wp:positionH>
              <wp:positionV relativeFrom="paragraph">
                <wp:posOffset>-209550</wp:posOffset>
              </wp:positionV>
              <wp:extent cx="6587490" cy="10189028"/>
              <wp:effectExtent l="0" t="0" r="22860" b="22225"/>
              <wp:wrapNone/>
              <wp:docPr id="576" name="Прямоугольник 5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587490" cy="10189028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6179D1C" id="Прямоугольник 576" o:spid="_x0000_s1026" style="position:absolute;margin-left:-36.95pt;margin-top:-16.5pt;width:518.7pt;height:802.3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" filled="f" strokeweight="2pt">
              <w10:wrap anchorx="margin"/>
            </v:rect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16A16" w:rsidRDefault="00916A16">
    <w:pPr>
      <w:pStyle w:val="a3"/>
    </w:pPr>
    <w:r w:rsidRPr="0034539B">
      <w:rPr>
        <w:rFonts w:ascii="Times New Roman" w:hAnsi="Times New Roman" w:cs="Times New Roman"/>
        <w:noProof/>
        <w:sz w:val="28"/>
        <w:szCs w:val="28"/>
        <w:lang w:val="ru-RU" w:eastAsia="ru-RU"/>
      </w:rPr>
      <mc:AlternateContent>
        <mc:Choice Requires="wpg">
          <w:drawing>
            <wp:anchor distT="0" distB="0" distL="114300" distR="114300" simplePos="0" relativeHeight="251661312" behindDoc="0" locked="0" layoutInCell="0" allowOverlap="1" wp14:anchorId="67912006" wp14:editId="45867EF7">
              <wp:simplePos x="0" y="0"/>
              <wp:positionH relativeFrom="margin">
                <wp:posOffset>-616585</wp:posOffset>
              </wp:positionH>
              <wp:positionV relativeFrom="page">
                <wp:posOffset>233680</wp:posOffset>
              </wp:positionV>
              <wp:extent cx="6588760" cy="10189210"/>
              <wp:effectExtent l="0" t="0" r="21590" b="21590"/>
              <wp:wrapNone/>
              <wp:docPr id="634" name="Группа 6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760" cy="10189210"/>
                        <a:chOff x="0" y="0"/>
                        <a:chExt cx="20000" cy="20000"/>
                      </a:xfrm>
                    </wpg:grpSpPr>
                    <wps:wsp>
                      <wps:cNvPr id="635" name="Rectangle 40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36" name="Line 404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7" name="Line 405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8" name="Line 406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39" name="Line 407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0" name="Line 408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1" name="Line 409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2" name="Line 410"/>
                      <wps:cNvCnPr/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3" name="Line 411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4" name="Line 412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5" name="Line 413"/>
                      <wps:cNvCnPr/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6" name="Rectangle 4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916A16" w:rsidRDefault="00916A16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7" name="Rectangle 4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916A16" w:rsidRDefault="00916A16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8" name="Rectangle 4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916A16" w:rsidRDefault="00916A16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099" name="Rectangle 4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916A16" w:rsidRDefault="00916A16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0" name="Rectangle 4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916A16" w:rsidRDefault="00916A16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1" name="Rectangle 4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916A16" w:rsidRDefault="00916A16" w:rsidP="00AB5233">
                            <w:pPr>
                              <w:pStyle w:val="a3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2" name="Rectangle 420"/>
                      <wps:cNvSpPr>
                        <a:spLocks noChangeArrowheads="1"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916A16" w:rsidRPr="002D48FD" w:rsidRDefault="00916A16" w:rsidP="00AB5233">
                            <w:pPr>
                              <w:pStyle w:val="a3"/>
                              <w:jc w:val="center"/>
                              <w:rPr>
                                <w:sz w:val="24"/>
                              </w:rPr>
                            </w:pPr>
                            <w:r w:rsidRPr="001E2C6E">
                              <w:rPr>
                                <w:sz w:val="24"/>
                              </w:rPr>
                              <w:fldChar w:fldCharType="begin"/>
                            </w:r>
                            <w:r w:rsidRPr="001E2C6E">
                              <w:rPr>
                                <w:sz w:val="24"/>
                              </w:rPr>
                              <w:instrText>PAGE   \* MERGEFORMAT</w:instrText>
                            </w:r>
                            <w:r w:rsidRPr="001E2C6E">
                              <w:rPr>
                                <w:sz w:val="24"/>
                              </w:rPr>
                              <w:fldChar w:fldCharType="separate"/>
                            </w:r>
                            <w:r w:rsidR="001127F7" w:rsidRPr="001127F7">
                              <w:rPr>
                                <w:noProof/>
                                <w:sz w:val="24"/>
                                <w:lang w:val="ru-RU"/>
                              </w:rPr>
                              <w:t>24</w:t>
                            </w:r>
                            <w:r w:rsidRPr="001E2C6E">
                              <w:rPr>
                                <w:sz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03" name="Rectangle 4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916A16" w:rsidRPr="00210955" w:rsidRDefault="00916A16" w:rsidP="00AB5233">
                            <w:pPr>
                              <w:spacing w:line="24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</w:pPr>
                            <w:r w:rsidRPr="003959DA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КР.1-53 01 02.№</w:t>
                            </w:r>
                            <w:r w:rsidRPr="00084724"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28"/>
                                <w:szCs w:val="28"/>
                              </w:rPr>
                              <w:t>10028398.20</w:t>
                            </w:r>
                          </w:p>
                          <w:p w:rsidR="00916A16" w:rsidRDefault="00916A16" w:rsidP="00AB5233">
                            <w:pPr>
                              <w:pStyle w:val="a3"/>
                              <w:jc w:val="center"/>
                            </w:pPr>
                          </w:p>
                          <w:p w:rsidR="00916A16" w:rsidRDefault="00916A16" w:rsidP="00AB5233">
                            <w:pPr>
                              <w:pStyle w:val="a3"/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7912006" id="Группа 634" o:spid="_x0000_s1075" style="position:absolute;margin-left:-48.55pt;margin-top:18.4pt;width:518.8pt;height:802.3pt;z-index:251661312;mso-position-horizontal-relative:margin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" o:allowincell="f">
              <v:rect id="Rectangle 403" o:spid="_x0000_s1076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" filled="f" strokeweight="2pt"/>
              <v:line id="Line 404" o:spid="_x0000_s1077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EB7j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kM4HfM+EIyO0LAAD//wMAUEsBAi0AFAAGAAgAAAAhANvh9svuAAAAhQEAABMAAAAAAAAAAAAA&#10;AAAAAAAAAFtDb250ZW50X1R5cGVzXS54bWxQSwECLQAUAAYACAAAACEAWvQsW78AAAAVAQAACwAA&#10;AAAAAAAAAAAAAAAfAQAAX3JlbHMvLnJlbHNQSwECLQAUAAYACAAAACEAihAe48MAAADcAAAADwAA&#10;AAAAAAAAAAAAAAAHAgAAZHJzL2Rvd25yZXYueG1sUEsFBgAAAAADAAMAtwAAAPcCAAAAAA==&#10;" strokeweight="2pt"/>
              <v:line id="Line 405" o:spid="_x0000_s1078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XLt4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" strokeweight="2pt"/>
              <v:line id="Line 406" o:spid="_x0000_s1079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y8K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1jMwtpw&#10;JhwBufkCAAD//wMAUEsBAi0AFAAGAAgAAAAhANvh9svuAAAAhQEAABMAAAAAAAAAAAAAAAAAAAAA&#10;AFtDb250ZW50X1R5cGVzXS54bWxQSwECLQAUAAYACAAAACEAWvQsW78AAAAVAQAACwAAAAAAAAAA&#10;AAAAAAAfAQAAX3JlbHMvLnJlbHNQSwECLQAUAAYACAAAACEAlMMvCr0AAADcAAAADwAAAAAAAAAA&#10;AAAAAAAHAgAAZHJzL2Rvd25yZXYueG1sUEsFBgAAAAADAAMAtwAAAPECAAAAAA==&#10;" strokeweight="2pt"/>
              <v:line id="Line 407" o:spid="_x0000_s1080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4qR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" strokeweight="2pt"/>
              <v:line id="Line 408" o:spid="_x0000_s1081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" strokeweight="2pt"/>
              <v:line id="Line 409" o:spid="_x0000_s1082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XwDU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I&#10;vt+EE+TqAwAA//8DAFBLAQItABQABgAIAAAAIQDb4fbL7gAAAIUBAAATAAAAAAAAAAAAAAAAAAAA&#10;AABbQ29udGVudF9UeXBlc10ueG1sUEsBAi0AFAAGAAgAAAAhAFr0LFu/AAAAFQEAAAsAAAAAAAAA&#10;AAAAAAAAHwEAAF9yZWxzLy5yZWxzUEsBAi0AFAAGAAgAAAAhAAZfANS+AAAA3QAAAA8AAAAAAAAA&#10;AAAAAAAABwIAAGRycy9kb3ducmV2LnhtbFBLBQYAAAAAAwADALcAAADyAgAAAAA=&#10;" strokeweight="2pt"/>
              <v:line id="Line 410" o:spid="_x0000_s1083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jZ6j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o/kY&#10;vt+EE+TqAwAA//8DAFBLAQItABQABgAIAAAAIQDb4fbL7gAAAIUBAAATAAAAAAAAAAAAAAAAAAAA&#10;AABbQ29udGVudF9UeXBlc10ueG1sUEsBAi0AFAAGAAgAAAAhAFr0LFu/AAAAFQEAAAsAAAAAAAAA&#10;AAAAAAAAHwEAAF9yZWxzLy5yZWxzUEsBAi0AFAAGAAgAAAAhAPaNnqO+AAAA3QAAAA8AAAAAAAAA&#10;AAAAAAAABwIAAGRycy9kb3ducmV2LnhtbFBLBQYAAAAAAwADALcAAADyAgAAAAA=&#10;" strokeweight="2pt"/>
              <v:line id="Line 411" o:spid="_x0000_s1084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F3SwgAAAN0AAAAPAAAAZHJzL2Rvd25yZXYueG1sRE/bagIx&#10;EH0v+A9hBN9qVoW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ATBF3SwgAAAN0AAAAPAAAA&#10;AAAAAAAAAAAAAAcCAABkcnMvZG93bnJldi54bWxQSwUGAAAAAAMAAwC3AAAA9gIAAAAA&#10;" strokeweight="1pt"/>
              <v:line id="Line 412" o:spid="_x0000_s1085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" strokeweight="2pt"/>
              <v:line id="Line 413" o:spid="_x0000_s1086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" strokeweight="1pt"/>
              <v:rect id="Rectangle 414" o:spid="_x0000_s1087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" filled="f" stroked="f" strokeweight=".25pt">
                <v:textbox inset="1pt,1pt,1pt,1pt">
                  <w:txbxContent>
                    <w:p w:rsidR="00916A16" w:rsidRDefault="00916A16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Изм.</w:t>
                      </w:r>
                    </w:p>
                  </w:txbxContent>
                </v:textbox>
              </v:rect>
              <v:rect id="Rectangle 415" o:spid="_x0000_s1088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" filled="f" stroked="f" strokeweight=".25pt">
                <v:textbox inset="1pt,1pt,1pt,1pt">
                  <w:txbxContent>
                    <w:p w:rsidR="00916A16" w:rsidRDefault="00916A16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16" o:spid="_x0000_s1089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" filled="f" stroked="f" strokeweight=".25pt">
                <v:textbox inset="1pt,1pt,1pt,1pt">
                  <w:txbxContent>
                    <w:p w:rsidR="00916A16" w:rsidRDefault="00916A16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№ докум.</w:t>
                      </w:r>
                    </w:p>
                  </w:txbxContent>
                </v:textbox>
              </v:rect>
              <v:rect id="Rectangle 417" o:spid="_x0000_s1090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" filled="f" stroked="f" strokeweight=".25pt">
                <v:textbox inset="1pt,1pt,1pt,1pt">
                  <w:txbxContent>
                    <w:p w:rsidR="00916A16" w:rsidRDefault="00916A16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Подпись</w:t>
                      </w:r>
                    </w:p>
                  </w:txbxContent>
                </v:textbox>
              </v:rect>
              <v:rect id="Rectangle 418" o:spid="_x0000_s1091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" filled="f" stroked="f" strokeweight=".25pt">
                <v:textbox inset="1pt,1pt,1pt,1pt">
                  <w:txbxContent>
                    <w:p w:rsidR="00916A16" w:rsidRDefault="00916A16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419" o:spid="_x0000_s1092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" filled="f" stroked="f" strokeweight=".25pt">
                <v:textbox inset="1pt,1pt,1pt,1pt">
                  <w:txbxContent>
                    <w:p w:rsidR="00916A16" w:rsidRDefault="00916A16" w:rsidP="00AB5233">
                      <w:pPr>
                        <w:pStyle w:val="a3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420" o:spid="_x0000_s1093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" filled="f" stroked="f" strokeweight=".25pt">
                <v:textbox inset="1pt,1pt,1pt,1pt">
                  <w:txbxContent>
                    <w:p w:rsidR="00916A16" w:rsidRPr="002D48FD" w:rsidRDefault="00916A16" w:rsidP="00AB5233">
                      <w:pPr>
                        <w:pStyle w:val="a3"/>
                        <w:jc w:val="center"/>
                        <w:rPr>
                          <w:sz w:val="24"/>
                        </w:rPr>
                      </w:pPr>
                      <w:r w:rsidRPr="001E2C6E">
                        <w:rPr>
                          <w:sz w:val="24"/>
                        </w:rPr>
                        <w:fldChar w:fldCharType="begin"/>
                      </w:r>
                      <w:r w:rsidRPr="001E2C6E">
                        <w:rPr>
                          <w:sz w:val="24"/>
                        </w:rPr>
                        <w:instrText>PAGE   \* MERGEFORMAT</w:instrText>
                      </w:r>
                      <w:r w:rsidRPr="001E2C6E">
                        <w:rPr>
                          <w:sz w:val="24"/>
                        </w:rPr>
                        <w:fldChar w:fldCharType="separate"/>
                      </w:r>
                      <w:r w:rsidR="001127F7" w:rsidRPr="001127F7">
                        <w:rPr>
                          <w:noProof/>
                          <w:sz w:val="24"/>
                          <w:lang w:val="ru-RU"/>
                        </w:rPr>
                        <w:t>24</w:t>
                      </w:r>
                      <w:r w:rsidRPr="001E2C6E">
                        <w:rPr>
                          <w:sz w:val="24"/>
                        </w:rPr>
                        <w:fldChar w:fldCharType="end"/>
                      </w:r>
                    </w:p>
                  </w:txbxContent>
                </v:textbox>
              </v:rect>
              <v:rect id="Rectangle 42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" filled="f" stroked="f" strokeweight=".25pt">
                <v:textbox inset="1pt,1pt,1pt,1pt">
                  <w:txbxContent>
                    <w:p w:rsidR="00916A16" w:rsidRPr="00210955" w:rsidRDefault="00916A16" w:rsidP="00AB5233">
                      <w:pPr>
                        <w:spacing w:line="240" w:lineRule="auto"/>
                        <w:jc w:val="center"/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</w:pPr>
                      <w:r w:rsidRPr="003959DA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КР.1-53 01 02.№</w:t>
                      </w:r>
                      <w:r w:rsidRPr="00084724"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28"/>
                          <w:szCs w:val="28"/>
                        </w:rPr>
                        <w:t>10028398.20</w:t>
                      </w:r>
                    </w:p>
                    <w:p w:rsidR="00916A16" w:rsidRDefault="00916A16" w:rsidP="00AB5233">
                      <w:pPr>
                        <w:pStyle w:val="a3"/>
                        <w:jc w:val="center"/>
                      </w:pPr>
                    </w:p>
                    <w:p w:rsidR="00916A16" w:rsidRDefault="00916A16" w:rsidP="00AB5233">
                      <w:pPr>
                        <w:pStyle w:val="a3"/>
                        <w:jc w:val="center"/>
                      </w:pPr>
                    </w:p>
                  </w:txbxContent>
                </v:textbox>
              </v:rect>
              <w10:wrap anchorx="margin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A55AB4"/>
    <w:multiLevelType w:val="hybridMultilevel"/>
    <w:tmpl w:val="252417F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54A7492"/>
    <w:multiLevelType w:val="hybridMultilevel"/>
    <w:tmpl w:val="431E4C92"/>
    <w:lvl w:ilvl="0" w:tplc="F2402114">
      <w:start w:val="2"/>
      <w:numFmt w:val="bullet"/>
      <w:lvlText w:val="-"/>
      <w:lvlJc w:val="left"/>
      <w:pPr>
        <w:ind w:left="21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93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65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7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9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81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53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25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7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619A"/>
    <w:rsid w:val="000132EC"/>
    <w:rsid w:val="00014500"/>
    <w:rsid w:val="00090F5A"/>
    <w:rsid w:val="000B7E88"/>
    <w:rsid w:val="000D0262"/>
    <w:rsid w:val="000E0817"/>
    <w:rsid w:val="001001B7"/>
    <w:rsid w:val="001127F7"/>
    <w:rsid w:val="00196214"/>
    <w:rsid w:val="001E2C6E"/>
    <w:rsid w:val="002012FD"/>
    <w:rsid w:val="00202B8D"/>
    <w:rsid w:val="00216C7F"/>
    <w:rsid w:val="00224416"/>
    <w:rsid w:val="002766E9"/>
    <w:rsid w:val="00285932"/>
    <w:rsid w:val="002D5B20"/>
    <w:rsid w:val="00323D42"/>
    <w:rsid w:val="003B6227"/>
    <w:rsid w:val="003C4239"/>
    <w:rsid w:val="003C5610"/>
    <w:rsid w:val="00402252"/>
    <w:rsid w:val="00402B70"/>
    <w:rsid w:val="00466D29"/>
    <w:rsid w:val="0050586D"/>
    <w:rsid w:val="00517238"/>
    <w:rsid w:val="005B10AC"/>
    <w:rsid w:val="005C4E35"/>
    <w:rsid w:val="006114B9"/>
    <w:rsid w:val="006154C0"/>
    <w:rsid w:val="00625A84"/>
    <w:rsid w:val="00627D67"/>
    <w:rsid w:val="006511EE"/>
    <w:rsid w:val="00682407"/>
    <w:rsid w:val="006B54A1"/>
    <w:rsid w:val="00730E64"/>
    <w:rsid w:val="00732E95"/>
    <w:rsid w:val="007625ED"/>
    <w:rsid w:val="00786090"/>
    <w:rsid w:val="007F1938"/>
    <w:rsid w:val="00826CCE"/>
    <w:rsid w:val="008307BA"/>
    <w:rsid w:val="00867981"/>
    <w:rsid w:val="00880AB5"/>
    <w:rsid w:val="008F4B5C"/>
    <w:rsid w:val="00911D56"/>
    <w:rsid w:val="00916A16"/>
    <w:rsid w:val="00926F79"/>
    <w:rsid w:val="009678EE"/>
    <w:rsid w:val="00971CD6"/>
    <w:rsid w:val="009B0FD3"/>
    <w:rsid w:val="00A94A1D"/>
    <w:rsid w:val="00AA19B1"/>
    <w:rsid w:val="00AB5233"/>
    <w:rsid w:val="00AE79B9"/>
    <w:rsid w:val="00B31A8F"/>
    <w:rsid w:val="00B740A7"/>
    <w:rsid w:val="00B97BA0"/>
    <w:rsid w:val="00C16CB9"/>
    <w:rsid w:val="00C6550E"/>
    <w:rsid w:val="00CC1885"/>
    <w:rsid w:val="00CF63EA"/>
    <w:rsid w:val="00D03E24"/>
    <w:rsid w:val="00D44531"/>
    <w:rsid w:val="00D52A5B"/>
    <w:rsid w:val="00D6654A"/>
    <w:rsid w:val="00DA619A"/>
    <w:rsid w:val="00DB1DB0"/>
    <w:rsid w:val="00DB3880"/>
    <w:rsid w:val="00E1321B"/>
    <w:rsid w:val="00E828A4"/>
    <w:rsid w:val="00EA70B9"/>
    <w:rsid w:val="00EE7221"/>
    <w:rsid w:val="00F42D14"/>
    <w:rsid w:val="00F479C1"/>
    <w:rsid w:val="00F678C3"/>
    <w:rsid w:val="00FA2DAC"/>
    <w:rsid w:val="00FB39E3"/>
    <w:rsid w:val="00FE7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9DF7A7"/>
  <w15:chartTrackingRefBased/>
  <w15:docId w15:val="{E5D50D52-BDC0-438E-BFB1-15C0C85E85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66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qFormat/>
    <w:rsid w:val="008307BA"/>
    <w:pPr>
      <w:keepNext/>
      <w:spacing w:after="0" w:line="240" w:lineRule="auto"/>
      <w:jc w:val="center"/>
      <w:outlineLvl w:val="1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B62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B6227"/>
  </w:style>
  <w:style w:type="paragraph" w:styleId="a5">
    <w:name w:val="footer"/>
    <w:basedOn w:val="a"/>
    <w:link w:val="a6"/>
    <w:uiPriority w:val="99"/>
    <w:unhideWhenUsed/>
    <w:rsid w:val="003B622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B6227"/>
  </w:style>
  <w:style w:type="paragraph" w:customStyle="1" w:styleId="a7">
    <w:name w:val="Чертежный"/>
    <w:rsid w:val="00D6654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8">
    <w:name w:val="Hyperlink"/>
    <w:basedOn w:val="a0"/>
    <w:uiPriority w:val="99"/>
    <w:unhideWhenUsed/>
    <w:rsid w:val="00D6654A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D66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D6654A"/>
    <w:pPr>
      <w:spacing w:before="480" w:line="276" w:lineRule="auto"/>
      <w:outlineLvl w:val="9"/>
    </w:pPr>
    <w:rPr>
      <w:b/>
      <w:bCs/>
      <w:sz w:val="28"/>
      <w:szCs w:val="28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3C4239"/>
    <w:pPr>
      <w:tabs>
        <w:tab w:val="right" w:leader="dot" w:pos="8921"/>
      </w:tabs>
      <w:spacing w:after="100" w:line="276" w:lineRule="auto"/>
    </w:pPr>
    <w:rPr>
      <w:rFonts w:ascii="Times New Roman" w:hAnsi="Times New Roman" w:cs="Times New Roman"/>
      <w:noProof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D6654A"/>
    <w:pPr>
      <w:spacing w:after="100" w:line="276" w:lineRule="auto"/>
      <w:ind w:left="220"/>
    </w:pPr>
    <w:rPr>
      <w:lang w:val="ru-RU"/>
    </w:rPr>
  </w:style>
  <w:style w:type="character" w:customStyle="1" w:styleId="20">
    <w:name w:val="Заголовок 2 Знак"/>
    <w:basedOn w:val="a0"/>
    <w:link w:val="2"/>
    <w:rsid w:val="008307BA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paragraph" w:styleId="aa">
    <w:name w:val="Balloon Text"/>
    <w:basedOn w:val="a"/>
    <w:link w:val="ab"/>
    <w:uiPriority w:val="99"/>
    <w:semiHidden/>
    <w:unhideWhenUsed/>
    <w:rsid w:val="00FE721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FE7211"/>
    <w:rPr>
      <w:rFonts w:ascii="Segoe UI" w:hAnsi="Segoe UI" w:cs="Segoe UI"/>
      <w:sz w:val="18"/>
      <w:szCs w:val="18"/>
    </w:rPr>
  </w:style>
  <w:style w:type="paragraph" w:styleId="ac">
    <w:name w:val="List Paragraph"/>
    <w:basedOn w:val="a"/>
    <w:uiPriority w:val="34"/>
    <w:qFormat/>
    <w:rsid w:val="00682407"/>
    <w:pPr>
      <w:ind w:left="720"/>
      <w:contextualSpacing/>
    </w:pPr>
  </w:style>
  <w:style w:type="table" w:styleId="ad">
    <w:name w:val="Table Grid"/>
    <w:basedOn w:val="a1"/>
    <w:uiPriority w:val="39"/>
    <w:rsid w:val="0068240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unhideWhenUsed/>
    <w:rsid w:val="000B7E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">
    <w:name w:val="caption"/>
    <w:basedOn w:val="a"/>
    <w:next w:val="a"/>
    <w:uiPriority w:val="35"/>
    <w:unhideWhenUsed/>
    <w:qFormat/>
    <w:rsid w:val="00090F5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yperlink" Target="https://metanit.com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hyperlink" Target="https://oz.by/people/more901517.html" TargetMode="Externa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package" Target="embeddings/_________Microsoft_Visio1.vsdx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1BDBC1-607B-4F3D-B70B-1F80DA9C00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4</TotalTime>
  <Pages>38</Pages>
  <Words>5762</Words>
  <Characters>32848</Characters>
  <Application>Microsoft Office Word</Application>
  <DocSecurity>0</DocSecurity>
  <Lines>273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Шамяков .</dc:creator>
  <cp:keywords/>
  <dc:description/>
  <cp:lastModifiedBy>Кирилл Шамяков .</cp:lastModifiedBy>
  <cp:revision>32</cp:revision>
  <dcterms:created xsi:type="dcterms:W3CDTF">2019-04-26T08:08:00Z</dcterms:created>
  <dcterms:modified xsi:type="dcterms:W3CDTF">2019-05-02T16:21:00Z</dcterms:modified>
</cp:coreProperties>
</file>